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C730AA" w14:textId="3455CD5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bookmarkStart w:id="0" w:name="bookmark0"/>
      <w:bookmarkStart w:id="1" w:name="_GoBack"/>
      <w:bookmarkEnd w:id="1"/>
      <w:r w:rsidRPr="00AE5560">
        <w:rPr>
          <w:rFonts w:ascii="Times New Roman" w:eastAsia="Times New Roman" w:hAnsi="Times New Roman" w:cs="Times New Roman"/>
          <w:sz w:val="32"/>
          <w:szCs w:val="32"/>
        </w:rPr>
        <w:t>Министерство образования Республики Беларусь</w:t>
      </w:r>
    </w:p>
    <w:p w14:paraId="2AA2B36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Учреждение образования</w:t>
      </w:r>
    </w:p>
    <w:p w14:paraId="3EC9B230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БЕЛОРУССКИЙ ГОСУДАРСТВЕННЫЙ УНИВЕРСИТЕТ</w:t>
      </w:r>
    </w:p>
    <w:p w14:paraId="5AC5BC9E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ИНФОРМАТИКИ И РАДИОЭЛЕКТРОНИКИ</w:t>
      </w:r>
    </w:p>
    <w:p w14:paraId="6EE1E9C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6BD2D5E7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1264F1F0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Кафедра информатики </w:t>
      </w:r>
    </w:p>
    <w:p w14:paraId="45A230C5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Дисциплина: Методы численного анализа </w:t>
      </w:r>
    </w:p>
    <w:p w14:paraId="7A35D253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7DD2B568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17864F58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b/>
        </w:rPr>
      </w:pPr>
      <w:r w:rsidRPr="00AE5560">
        <w:rPr>
          <w:rFonts w:ascii="Times New Roman" w:eastAsia="Times New Roman" w:hAnsi="Times New Roman" w:cs="Times New Roman"/>
          <w:b/>
          <w:sz w:val="32"/>
          <w:szCs w:val="32"/>
        </w:rPr>
        <w:t>ОТЧЁТ</w:t>
      </w:r>
    </w:p>
    <w:p w14:paraId="169EA07D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к лабораторной работе</w:t>
      </w:r>
    </w:p>
    <w:p w14:paraId="5E7F93C1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на тему</w:t>
      </w:r>
    </w:p>
    <w:p w14:paraId="5F5443BB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</w:rPr>
      </w:pPr>
    </w:p>
    <w:p w14:paraId="32AFF423" w14:textId="6EB90DC6" w:rsidR="00E62C37" w:rsidRDefault="003F1534" w:rsidP="000D67CB">
      <w:pPr>
        <w:spacing w:after="6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тод Адамса</w:t>
      </w:r>
    </w:p>
    <w:p w14:paraId="3EB736FF" w14:textId="244590C6" w:rsidR="000D67CB" w:rsidRPr="00865DF1" w:rsidRDefault="000D67CB" w:rsidP="000D67CB">
      <w:pPr>
        <w:spacing w:after="60"/>
        <w:jc w:val="center"/>
        <w:rPr>
          <w:rFonts w:ascii="Times New Roman" w:hAnsi="Times New Roman" w:cs="Times New Roman"/>
          <w:sz w:val="28"/>
        </w:rPr>
      </w:pPr>
    </w:p>
    <w:p w14:paraId="15C5BB3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DABFA01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9A2EE14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A943673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2F9DB0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654820B" w14:textId="039DF9E5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E8889C6" w14:textId="13F58F4D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E873864" w14:textId="0FC0AE94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DF62301" w14:textId="7EF5705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8E3A282" w14:textId="4E3639CB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73F70D97" w14:textId="53890EE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C0D7A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030DCC6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367F85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Выполнил: студент группы </w:t>
      </w:r>
      <w:r>
        <w:rPr>
          <w:rFonts w:ascii="Times New Roman" w:eastAsia="Times New Roman" w:hAnsi="Times New Roman" w:cs="Times New Roman"/>
          <w:sz w:val="28"/>
          <w:szCs w:val="28"/>
        </w:rPr>
        <w:t>153503</w:t>
      </w: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6AF08CA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нчик Денис Сергеевич</w:t>
      </w:r>
    </w:p>
    <w:p w14:paraId="03F0D613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</w:p>
    <w:p w14:paraId="49513C3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Проверил: Анисимов Владимир Яковлевич </w:t>
      </w:r>
    </w:p>
    <w:p w14:paraId="4C7FF5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3F462B2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317B412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0800E26" w14:textId="77777777" w:rsidR="000D67CB" w:rsidRPr="00AE5560" w:rsidRDefault="000D67CB" w:rsidP="000D67CB">
      <w:pPr>
        <w:spacing w:after="60"/>
        <w:rPr>
          <w:rFonts w:ascii="Times New Roman" w:eastAsia="Times New Roman" w:hAnsi="Times New Roman" w:cs="Times New Roman"/>
          <w:sz w:val="26"/>
          <w:szCs w:val="26"/>
        </w:rPr>
      </w:pPr>
    </w:p>
    <w:p w14:paraId="2BABA77D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73453E8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427C8BE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1B511D93" w14:textId="24121166" w:rsidR="006343D0" w:rsidRPr="00E6502F" w:rsidRDefault="000D67CB" w:rsidP="000D67CB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6343D0" w:rsidRPr="00E6502F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val="ru-RU" w:eastAsia="ru-RU" w:bidi="ru-RU"/>
        </w:rPr>
        <w:id w:val="1322624456"/>
        <w:docPartObj>
          <w:docPartGallery w:val="Table of Contents"/>
          <w:docPartUnique/>
        </w:docPartObj>
      </w:sdtPr>
      <w:sdtEndPr>
        <w:rPr>
          <w:rFonts w:ascii="Microsoft Sans Serif" w:eastAsia="Microsoft Sans Serif" w:hAnsi="Microsoft Sans Serif" w:cs="Microsoft Sans Serif"/>
          <w:b/>
          <w:bCs/>
          <w:noProof/>
          <w:color w:val="000000"/>
          <w:sz w:val="24"/>
          <w:szCs w:val="24"/>
        </w:rPr>
      </w:sdtEndPr>
      <w:sdtContent>
        <w:p w14:paraId="11E85C02" w14:textId="0357D00A" w:rsidR="006E2272" w:rsidRDefault="006E2272" w:rsidP="006E2272">
          <w:pPr>
            <w:pStyle w:val="ae"/>
            <w:jc w:val="center"/>
            <w:rPr>
              <w:rFonts w:ascii="Times New Roman" w:hAnsi="Times New Roman" w:cs="Times New Roman"/>
              <w:b/>
              <w:color w:val="000000" w:themeColor="text1"/>
              <w:lang w:val="ru-RU"/>
            </w:rPr>
          </w:pPr>
          <w:r w:rsidRPr="00A43CE5">
            <w:rPr>
              <w:rFonts w:ascii="Times New Roman" w:hAnsi="Times New Roman" w:cs="Times New Roman"/>
              <w:b/>
              <w:color w:val="000000" w:themeColor="text1"/>
              <w:lang w:val="ru-RU"/>
            </w:rPr>
            <w:t>Содержание</w:t>
          </w:r>
        </w:p>
        <w:p w14:paraId="5AD4D11E" w14:textId="77777777" w:rsidR="003C288F" w:rsidRPr="003C288F" w:rsidRDefault="003C288F" w:rsidP="003C288F">
          <w:pPr>
            <w:rPr>
              <w:lang w:eastAsia="en-US" w:bidi="ar-SA"/>
            </w:rPr>
          </w:pPr>
        </w:p>
        <w:p w14:paraId="5BF57837" w14:textId="522CC382" w:rsidR="001826FF" w:rsidRPr="001826FF" w:rsidRDefault="006E2272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1826FF">
            <w:fldChar w:fldCharType="begin"/>
          </w:r>
          <w:r w:rsidRPr="001826FF">
            <w:rPr>
              <w:lang w:val="en-US"/>
            </w:rPr>
            <w:instrText xml:space="preserve"> TOC \o "1-3" \h \z \u </w:instrText>
          </w:r>
          <w:r w:rsidRPr="001826FF">
            <w:fldChar w:fldCharType="separate"/>
          </w:r>
          <w:hyperlink w:anchor="_Toc120059950" w:history="1">
            <w:r w:rsidR="001826FF" w:rsidRPr="001826FF">
              <w:rPr>
                <w:rStyle w:val="a3"/>
                <w:noProof/>
              </w:rPr>
              <w:t>1.</w:t>
            </w:r>
            <w:r w:rsidR="001826FF" w:rsidRPr="001826F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826FF" w:rsidRPr="001826FF">
              <w:rPr>
                <w:rStyle w:val="a3"/>
                <w:noProof/>
              </w:rPr>
              <w:t>ЦЕЛЬ РАБОТЫ</w:t>
            </w:r>
            <w:r w:rsidR="001826FF" w:rsidRPr="001826FF">
              <w:rPr>
                <w:noProof/>
                <w:webHidden/>
              </w:rPr>
              <w:tab/>
            </w:r>
            <w:r w:rsidR="001826FF" w:rsidRPr="001826FF">
              <w:rPr>
                <w:noProof/>
                <w:webHidden/>
              </w:rPr>
              <w:fldChar w:fldCharType="begin"/>
            </w:r>
            <w:r w:rsidR="001826FF" w:rsidRPr="001826FF">
              <w:rPr>
                <w:noProof/>
                <w:webHidden/>
              </w:rPr>
              <w:instrText xml:space="preserve"> PAGEREF _Toc120059950 \h </w:instrText>
            </w:r>
            <w:r w:rsidR="001826FF" w:rsidRPr="001826FF">
              <w:rPr>
                <w:noProof/>
                <w:webHidden/>
              </w:rPr>
            </w:r>
            <w:r w:rsidR="001826FF" w:rsidRPr="001826FF">
              <w:rPr>
                <w:noProof/>
                <w:webHidden/>
              </w:rPr>
              <w:fldChar w:fldCharType="separate"/>
            </w:r>
            <w:r w:rsidR="00E97449">
              <w:rPr>
                <w:noProof/>
                <w:webHidden/>
              </w:rPr>
              <w:t>3</w:t>
            </w:r>
            <w:r w:rsidR="001826FF" w:rsidRPr="001826FF">
              <w:rPr>
                <w:noProof/>
                <w:webHidden/>
              </w:rPr>
              <w:fldChar w:fldCharType="end"/>
            </w:r>
          </w:hyperlink>
        </w:p>
        <w:p w14:paraId="7311AC38" w14:textId="73B356BE" w:rsidR="001826FF" w:rsidRPr="001826FF" w:rsidRDefault="00905F1D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059951" w:history="1">
            <w:r w:rsidR="001826FF" w:rsidRPr="001826FF">
              <w:rPr>
                <w:rStyle w:val="a3"/>
                <w:noProof/>
              </w:rPr>
              <w:t>2.</w:t>
            </w:r>
            <w:r w:rsidR="001826FF" w:rsidRPr="001826F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826FF" w:rsidRPr="001826FF">
              <w:rPr>
                <w:rStyle w:val="a3"/>
                <w:noProof/>
              </w:rPr>
              <w:t>ТЕОРЕТИЧЕСКИЕ СВЕДЕНИЯ</w:t>
            </w:r>
            <w:r w:rsidR="001826FF" w:rsidRPr="001826FF">
              <w:rPr>
                <w:noProof/>
                <w:webHidden/>
              </w:rPr>
              <w:tab/>
            </w:r>
            <w:r w:rsidR="001826FF" w:rsidRPr="001826FF">
              <w:rPr>
                <w:noProof/>
                <w:webHidden/>
              </w:rPr>
              <w:fldChar w:fldCharType="begin"/>
            </w:r>
            <w:r w:rsidR="001826FF" w:rsidRPr="001826FF">
              <w:rPr>
                <w:noProof/>
                <w:webHidden/>
              </w:rPr>
              <w:instrText xml:space="preserve"> PAGEREF _Toc120059951 \h </w:instrText>
            </w:r>
            <w:r w:rsidR="001826FF" w:rsidRPr="001826FF">
              <w:rPr>
                <w:noProof/>
                <w:webHidden/>
              </w:rPr>
            </w:r>
            <w:r w:rsidR="001826FF" w:rsidRPr="001826FF">
              <w:rPr>
                <w:noProof/>
                <w:webHidden/>
              </w:rPr>
              <w:fldChar w:fldCharType="separate"/>
            </w:r>
            <w:r w:rsidR="00E97449">
              <w:rPr>
                <w:noProof/>
                <w:webHidden/>
              </w:rPr>
              <w:t>3</w:t>
            </w:r>
            <w:r w:rsidR="001826FF" w:rsidRPr="001826FF">
              <w:rPr>
                <w:noProof/>
                <w:webHidden/>
              </w:rPr>
              <w:fldChar w:fldCharType="end"/>
            </w:r>
          </w:hyperlink>
        </w:p>
        <w:p w14:paraId="0808E32C" w14:textId="0AA80F8A" w:rsidR="001826FF" w:rsidRPr="001826FF" w:rsidRDefault="00905F1D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059952" w:history="1">
            <w:r w:rsidR="001826FF" w:rsidRPr="001826FF">
              <w:rPr>
                <w:rStyle w:val="a3"/>
                <w:noProof/>
              </w:rPr>
              <w:t>3.</w:t>
            </w:r>
            <w:r w:rsidR="001826FF" w:rsidRPr="001826F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826FF" w:rsidRPr="001826FF">
              <w:rPr>
                <w:rStyle w:val="a3"/>
                <w:noProof/>
              </w:rPr>
              <w:t>АЛГОРИТМ РЕШЕНИЯ</w:t>
            </w:r>
            <w:r w:rsidR="001826FF" w:rsidRPr="001826FF">
              <w:rPr>
                <w:noProof/>
                <w:webHidden/>
              </w:rPr>
              <w:tab/>
            </w:r>
            <w:r w:rsidR="001826FF" w:rsidRPr="001826FF">
              <w:rPr>
                <w:noProof/>
                <w:webHidden/>
              </w:rPr>
              <w:fldChar w:fldCharType="begin"/>
            </w:r>
            <w:r w:rsidR="001826FF" w:rsidRPr="001826FF">
              <w:rPr>
                <w:noProof/>
                <w:webHidden/>
              </w:rPr>
              <w:instrText xml:space="preserve"> PAGEREF _Toc120059952 \h </w:instrText>
            </w:r>
            <w:r w:rsidR="001826FF" w:rsidRPr="001826FF">
              <w:rPr>
                <w:noProof/>
                <w:webHidden/>
              </w:rPr>
            </w:r>
            <w:r w:rsidR="001826FF" w:rsidRPr="001826FF">
              <w:rPr>
                <w:noProof/>
                <w:webHidden/>
              </w:rPr>
              <w:fldChar w:fldCharType="separate"/>
            </w:r>
            <w:r w:rsidR="00E97449">
              <w:rPr>
                <w:noProof/>
                <w:webHidden/>
              </w:rPr>
              <w:t>4</w:t>
            </w:r>
            <w:r w:rsidR="001826FF" w:rsidRPr="001826FF">
              <w:rPr>
                <w:noProof/>
                <w:webHidden/>
              </w:rPr>
              <w:fldChar w:fldCharType="end"/>
            </w:r>
          </w:hyperlink>
        </w:p>
        <w:p w14:paraId="57FFC827" w14:textId="0F26BA06" w:rsidR="001826FF" w:rsidRPr="001826FF" w:rsidRDefault="00905F1D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059953" w:history="1">
            <w:r w:rsidR="001826FF" w:rsidRPr="001826FF">
              <w:rPr>
                <w:rStyle w:val="a3"/>
                <w:noProof/>
              </w:rPr>
              <w:t>4.</w:t>
            </w:r>
            <w:r w:rsidR="001826FF" w:rsidRPr="001826F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1826FF" w:rsidRPr="001826FF">
              <w:rPr>
                <w:rStyle w:val="a3"/>
                <w:noProof/>
              </w:rPr>
              <w:t>ПРОГРАММНАЯ РЕАЛИЗАЦИЯ</w:t>
            </w:r>
            <w:r w:rsidR="001826FF" w:rsidRPr="001826FF">
              <w:rPr>
                <w:noProof/>
                <w:webHidden/>
              </w:rPr>
              <w:tab/>
            </w:r>
            <w:r w:rsidR="001826FF" w:rsidRPr="001826FF">
              <w:rPr>
                <w:noProof/>
                <w:webHidden/>
              </w:rPr>
              <w:fldChar w:fldCharType="begin"/>
            </w:r>
            <w:r w:rsidR="001826FF" w:rsidRPr="001826FF">
              <w:rPr>
                <w:noProof/>
                <w:webHidden/>
              </w:rPr>
              <w:instrText xml:space="preserve"> PAGEREF _Toc120059953 \h </w:instrText>
            </w:r>
            <w:r w:rsidR="001826FF" w:rsidRPr="001826FF">
              <w:rPr>
                <w:noProof/>
                <w:webHidden/>
              </w:rPr>
            </w:r>
            <w:r w:rsidR="001826FF" w:rsidRPr="001826FF">
              <w:rPr>
                <w:noProof/>
                <w:webHidden/>
              </w:rPr>
              <w:fldChar w:fldCharType="separate"/>
            </w:r>
            <w:r w:rsidR="00E97449">
              <w:rPr>
                <w:noProof/>
                <w:webHidden/>
              </w:rPr>
              <w:t>6</w:t>
            </w:r>
            <w:r w:rsidR="001826FF" w:rsidRPr="001826FF">
              <w:rPr>
                <w:noProof/>
                <w:webHidden/>
              </w:rPr>
              <w:fldChar w:fldCharType="end"/>
            </w:r>
          </w:hyperlink>
        </w:p>
        <w:p w14:paraId="0AAE70B7" w14:textId="3932BEED" w:rsidR="001826FF" w:rsidRPr="001826FF" w:rsidRDefault="00905F1D">
          <w:pPr>
            <w:pStyle w:val="11"/>
            <w:tabs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059954" w:history="1">
            <w:r w:rsidR="001826FF" w:rsidRPr="001826FF">
              <w:rPr>
                <w:rStyle w:val="a3"/>
                <w:noProof/>
                <w:lang w:bidi="ru-RU"/>
              </w:rPr>
              <w:t xml:space="preserve">5. </w:t>
            </w:r>
            <w:r w:rsidR="001826FF" w:rsidRPr="001826FF">
              <w:rPr>
                <w:rStyle w:val="a3"/>
                <w:noProof/>
                <w:lang w:val="en-US" w:bidi="ru-RU"/>
              </w:rPr>
              <w:t xml:space="preserve">  </w:t>
            </w:r>
            <w:r w:rsidR="001826FF" w:rsidRPr="001826FF">
              <w:rPr>
                <w:rStyle w:val="a3"/>
                <w:noProof/>
                <w:lang w:bidi="ru-RU"/>
              </w:rPr>
              <w:t>ТЕСТОВЫЕ ПРИМЕРЫ</w:t>
            </w:r>
            <w:r w:rsidR="001826FF" w:rsidRPr="001826FF">
              <w:rPr>
                <w:noProof/>
                <w:webHidden/>
              </w:rPr>
              <w:tab/>
            </w:r>
            <w:r w:rsidR="001826FF" w:rsidRPr="001826FF">
              <w:rPr>
                <w:noProof/>
                <w:webHidden/>
              </w:rPr>
              <w:fldChar w:fldCharType="begin"/>
            </w:r>
            <w:r w:rsidR="001826FF" w:rsidRPr="001826FF">
              <w:rPr>
                <w:noProof/>
                <w:webHidden/>
              </w:rPr>
              <w:instrText xml:space="preserve"> PAGEREF _Toc120059954 \h </w:instrText>
            </w:r>
            <w:r w:rsidR="001826FF" w:rsidRPr="001826FF">
              <w:rPr>
                <w:noProof/>
                <w:webHidden/>
              </w:rPr>
            </w:r>
            <w:r w:rsidR="001826FF" w:rsidRPr="001826FF">
              <w:rPr>
                <w:noProof/>
                <w:webHidden/>
              </w:rPr>
              <w:fldChar w:fldCharType="separate"/>
            </w:r>
            <w:r w:rsidR="00E97449">
              <w:rPr>
                <w:noProof/>
                <w:webHidden/>
              </w:rPr>
              <w:t>9</w:t>
            </w:r>
            <w:r w:rsidR="001826FF" w:rsidRPr="001826FF">
              <w:rPr>
                <w:noProof/>
                <w:webHidden/>
              </w:rPr>
              <w:fldChar w:fldCharType="end"/>
            </w:r>
          </w:hyperlink>
        </w:p>
        <w:p w14:paraId="6126C936" w14:textId="475AE624" w:rsidR="001826FF" w:rsidRPr="001826FF" w:rsidRDefault="00905F1D">
          <w:pPr>
            <w:pStyle w:val="11"/>
            <w:tabs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059955" w:history="1">
            <w:r w:rsidR="001826FF" w:rsidRPr="001826FF">
              <w:rPr>
                <w:rStyle w:val="a3"/>
                <w:bCs/>
                <w:noProof/>
                <w:lang w:bidi="ru-RU"/>
              </w:rPr>
              <w:t xml:space="preserve">6. </w:t>
            </w:r>
            <w:r w:rsidR="001826FF" w:rsidRPr="001826FF">
              <w:rPr>
                <w:rStyle w:val="a3"/>
                <w:bCs/>
                <w:noProof/>
                <w:lang w:val="en-US" w:bidi="ru-RU"/>
              </w:rPr>
              <w:t xml:space="preserve">  </w:t>
            </w:r>
            <w:r w:rsidR="001826FF" w:rsidRPr="001826FF">
              <w:rPr>
                <w:rStyle w:val="a3"/>
                <w:bCs/>
                <w:noProof/>
                <w:lang w:bidi="ru-RU"/>
              </w:rPr>
              <w:t>ЗАДАНИЕ</w:t>
            </w:r>
            <w:r w:rsidR="001826FF" w:rsidRPr="001826FF">
              <w:rPr>
                <w:noProof/>
                <w:webHidden/>
              </w:rPr>
              <w:tab/>
            </w:r>
            <w:r w:rsidR="001826FF" w:rsidRPr="001826FF">
              <w:rPr>
                <w:noProof/>
                <w:webHidden/>
              </w:rPr>
              <w:fldChar w:fldCharType="begin"/>
            </w:r>
            <w:r w:rsidR="001826FF" w:rsidRPr="001826FF">
              <w:rPr>
                <w:noProof/>
                <w:webHidden/>
              </w:rPr>
              <w:instrText xml:space="preserve"> PAGEREF _Toc120059955 \h </w:instrText>
            </w:r>
            <w:r w:rsidR="001826FF" w:rsidRPr="001826FF">
              <w:rPr>
                <w:noProof/>
                <w:webHidden/>
              </w:rPr>
            </w:r>
            <w:r w:rsidR="001826FF" w:rsidRPr="001826FF">
              <w:rPr>
                <w:noProof/>
                <w:webHidden/>
              </w:rPr>
              <w:fldChar w:fldCharType="separate"/>
            </w:r>
            <w:r w:rsidR="00E97449">
              <w:rPr>
                <w:noProof/>
                <w:webHidden/>
              </w:rPr>
              <w:t>11</w:t>
            </w:r>
            <w:r w:rsidR="001826FF" w:rsidRPr="001826FF">
              <w:rPr>
                <w:noProof/>
                <w:webHidden/>
              </w:rPr>
              <w:fldChar w:fldCharType="end"/>
            </w:r>
          </w:hyperlink>
        </w:p>
        <w:p w14:paraId="28020751" w14:textId="60FAB302" w:rsidR="001826FF" w:rsidRPr="001826FF" w:rsidRDefault="00905F1D">
          <w:pPr>
            <w:pStyle w:val="11"/>
            <w:tabs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059956" w:history="1">
            <w:r w:rsidR="001826FF" w:rsidRPr="001826FF">
              <w:rPr>
                <w:rStyle w:val="a3"/>
                <w:noProof/>
              </w:rPr>
              <w:t xml:space="preserve">7. </w:t>
            </w:r>
            <w:r w:rsidR="001826FF" w:rsidRPr="001826FF">
              <w:rPr>
                <w:rStyle w:val="a3"/>
                <w:noProof/>
                <w:lang w:val="en-US"/>
              </w:rPr>
              <w:t xml:space="preserve">  </w:t>
            </w:r>
            <w:r w:rsidR="001826FF" w:rsidRPr="001826FF">
              <w:rPr>
                <w:rStyle w:val="a3"/>
                <w:noProof/>
              </w:rPr>
              <w:t>ВЫВОД</w:t>
            </w:r>
            <w:r w:rsidR="001826FF" w:rsidRPr="001826FF">
              <w:rPr>
                <w:noProof/>
                <w:webHidden/>
              </w:rPr>
              <w:tab/>
            </w:r>
            <w:r w:rsidR="001826FF" w:rsidRPr="001826FF">
              <w:rPr>
                <w:noProof/>
                <w:webHidden/>
              </w:rPr>
              <w:fldChar w:fldCharType="begin"/>
            </w:r>
            <w:r w:rsidR="001826FF" w:rsidRPr="001826FF">
              <w:rPr>
                <w:noProof/>
                <w:webHidden/>
              </w:rPr>
              <w:instrText xml:space="preserve"> PAGEREF _Toc120059956 \h </w:instrText>
            </w:r>
            <w:r w:rsidR="001826FF" w:rsidRPr="001826FF">
              <w:rPr>
                <w:noProof/>
                <w:webHidden/>
              </w:rPr>
            </w:r>
            <w:r w:rsidR="001826FF" w:rsidRPr="001826FF">
              <w:rPr>
                <w:noProof/>
                <w:webHidden/>
              </w:rPr>
              <w:fldChar w:fldCharType="separate"/>
            </w:r>
            <w:r w:rsidR="00E97449">
              <w:rPr>
                <w:noProof/>
                <w:webHidden/>
              </w:rPr>
              <w:t>16</w:t>
            </w:r>
            <w:r w:rsidR="001826FF" w:rsidRPr="001826FF">
              <w:rPr>
                <w:noProof/>
                <w:webHidden/>
              </w:rPr>
              <w:fldChar w:fldCharType="end"/>
            </w:r>
          </w:hyperlink>
        </w:p>
        <w:p w14:paraId="57CA302E" w14:textId="6EE8A930" w:rsidR="006E2272" w:rsidRPr="004936B7" w:rsidRDefault="006E2272" w:rsidP="006E2272">
          <w:pPr>
            <w:rPr>
              <w:lang w:val="en-US"/>
            </w:rPr>
          </w:pPr>
          <w:r w:rsidRPr="001826FF">
            <w:rPr>
              <w:noProof/>
            </w:rPr>
            <w:fldChar w:fldCharType="end"/>
          </w:r>
        </w:p>
      </w:sdtContent>
    </w:sdt>
    <w:p w14:paraId="02A72AF5" w14:textId="055F82D8" w:rsidR="006E2272" w:rsidRPr="00237B15" w:rsidRDefault="006E2272">
      <w:pPr>
        <w:rPr>
          <w:rFonts w:ascii="Times New Roman" w:eastAsia="Calibri" w:hAnsi="Times New Roman" w:cs="Times New Roman"/>
          <w:b/>
          <w:color w:val="auto"/>
          <w:sz w:val="32"/>
          <w:szCs w:val="28"/>
          <w:lang w:val="en-US" w:eastAsia="en-US" w:bidi="ar-SA"/>
        </w:rPr>
      </w:pPr>
      <w:r>
        <w:rPr>
          <w:rFonts w:ascii="Times New Roman" w:hAnsi="Times New Roman"/>
          <w:b/>
          <w:sz w:val="32"/>
          <w:szCs w:val="28"/>
        </w:rPr>
        <w:br w:type="page"/>
      </w:r>
    </w:p>
    <w:p w14:paraId="6227AF1A" w14:textId="4B10A865" w:rsidR="00AB24C5" w:rsidRPr="006B046D" w:rsidRDefault="00844D11" w:rsidP="00C3379A">
      <w:pPr>
        <w:pStyle w:val="ab"/>
        <w:numPr>
          <w:ilvl w:val="0"/>
          <w:numId w:val="5"/>
        </w:numPr>
        <w:ind w:left="357" w:hanging="357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2" w:name="_Toc120059950"/>
      <w:bookmarkEnd w:id="0"/>
      <w:r w:rsidRPr="006B046D">
        <w:rPr>
          <w:rFonts w:ascii="Times New Roman" w:hAnsi="Times New Roman"/>
          <w:b/>
          <w:sz w:val="28"/>
          <w:szCs w:val="28"/>
          <w:lang w:val="ru-RU"/>
        </w:rPr>
        <w:lastRenderedPageBreak/>
        <w:t>ЦЕЛЬ РАБОТЫ</w:t>
      </w:r>
      <w:bookmarkEnd w:id="2"/>
    </w:p>
    <w:p w14:paraId="5EF26129" w14:textId="636E5FB7" w:rsidR="00E62C37" w:rsidRDefault="00C3379A" w:rsidP="00E62C37">
      <w:pPr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зучить решение задачи Коши для обыкновенных дифференциальных уравнений методом </w:t>
      </w:r>
      <w:r w:rsidR="00A44205">
        <w:rPr>
          <w:rFonts w:ascii="Times New Roman" w:hAnsi="Times New Roman" w:cs="Times New Roman"/>
          <w:sz w:val="28"/>
        </w:rPr>
        <w:t>Адамса</w:t>
      </w:r>
      <w:r>
        <w:rPr>
          <w:rFonts w:ascii="Times New Roman" w:hAnsi="Times New Roman" w:cs="Times New Roman"/>
          <w:sz w:val="28"/>
        </w:rPr>
        <w:t>.</w:t>
      </w:r>
      <w:r w:rsidR="00E62C37" w:rsidRPr="00A72DBE">
        <w:rPr>
          <w:rFonts w:ascii="Times New Roman" w:hAnsi="Times New Roman" w:cs="Times New Roman"/>
          <w:sz w:val="28"/>
        </w:rPr>
        <w:br/>
      </w:r>
    </w:p>
    <w:p w14:paraId="1C5AE1F9" w14:textId="77777777" w:rsidR="00C62C1B" w:rsidRPr="00A72DBE" w:rsidRDefault="00C62C1B" w:rsidP="00E62C37">
      <w:pPr>
        <w:ind w:firstLine="708"/>
        <w:jc w:val="both"/>
        <w:rPr>
          <w:rFonts w:ascii="Times New Roman" w:hAnsi="Times New Roman" w:cs="Times New Roman"/>
          <w:sz w:val="28"/>
        </w:rPr>
      </w:pPr>
    </w:p>
    <w:p w14:paraId="5AB911FC" w14:textId="69EA85A9" w:rsidR="00D75D6D" w:rsidRPr="00D75D6D" w:rsidRDefault="00C62C1B" w:rsidP="00D75D6D">
      <w:pPr>
        <w:pStyle w:val="ab"/>
        <w:numPr>
          <w:ilvl w:val="0"/>
          <w:numId w:val="5"/>
        </w:numPr>
        <w:ind w:left="360"/>
        <w:jc w:val="center"/>
        <w:outlineLvl w:val="0"/>
        <w:rPr>
          <w:rFonts w:ascii="Times New Roman" w:eastAsiaTheme="minorEastAsia" w:hAnsi="Times New Roman"/>
          <w:b/>
          <w:sz w:val="28"/>
          <w:szCs w:val="28"/>
          <w:lang w:val="ru-RU"/>
        </w:rPr>
      </w:pPr>
      <w:bookmarkStart w:id="3" w:name="_Toc72230727"/>
      <w:bookmarkStart w:id="4" w:name="_Toc120059951"/>
      <w:r>
        <w:rPr>
          <w:rFonts w:ascii="Times New Roman" w:eastAsia="Times New Roman" w:hAnsi="Times New Roman"/>
          <w:noProof/>
          <w:color w:val="000000"/>
          <w:sz w:val="28"/>
          <w:szCs w:val="28"/>
          <w:lang w:val="ru-RU" w:eastAsia="ru-RU"/>
        </w:rPr>
        <w:drawing>
          <wp:anchor distT="0" distB="0" distL="114300" distR="114300" simplePos="0" relativeHeight="251720704" behindDoc="0" locked="0" layoutInCell="1" allowOverlap="1" wp14:anchorId="628DA149" wp14:editId="0D167262">
            <wp:simplePos x="0" y="0"/>
            <wp:positionH relativeFrom="margin">
              <wp:align>right</wp:align>
            </wp:positionH>
            <wp:positionV relativeFrom="paragraph">
              <wp:posOffset>369026</wp:posOffset>
            </wp:positionV>
            <wp:extent cx="5936615" cy="6441440"/>
            <wp:effectExtent l="0" t="0" r="6985" b="0"/>
            <wp:wrapSquare wrapText="bothSides"/>
            <wp:docPr id="1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16"/>
                    <a:stretch/>
                  </pic:blipFill>
                  <pic:spPr bwMode="auto">
                    <a:xfrm>
                      <a:off x="0" y="0"/>
                      <a:ext cx="5936615" cy="6441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75D6D" w:rsidRPr="00D75D6D">
        <w:rPr>
          <w:rFonts w:ascii="Times New Roman" w:eastAsiaTheme="minorEastAsia" w:hAnsi="Times New Roman"/>
          <w:b/>
          <w:sz w:val="28"/>
          <w:szCs w:val="28"/>
          <w:lang w:val="ru-RU"/>
        </w:rPr>
        <w:t>ТЕОРЕТИЧЕСКИЕ СВЕДЕНИЯ</w:t>
      </w:r>
      <w:bookmarkEnd w:id="3"/>
      <w:bookmarkEnd w:id="4"/>
    </w:p>
    <w:p w14:paraId="2BB22915" w14:textId="1AB6AF1E" w:rsidR="00ED6479" w:rsidRDefault="00E62C37" w:rsidP="00E62C37">
      <w:pPr>
        <w:pStyle w:val="Bodytext21"/>
        <w:shd w:val="clear" w:color="auto" w:fill="auto"/>
        <w:spacing w:line="240" w:lineRule="auto"/>
        <w:ind w:firstLine="0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25A8DA89" w14:textId="50EB1A30" w:rsidR="00B5036A" w:rsidRPr="00122897" w:rsidRDefault="00B5036A" w:rsidP="0012289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116896F" w14:textId="789E0F69" w:rsidR="00D75D6D" w:rsidRDefault="00D75D6D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6DA33601" w14:textId="2CF5CC9F" w:rsidR="005A5EE5" w:rsidRDefault="005A5EE5">
      <w:pPr>
        <w:rPr>
          <w:rFonts w:ascii="Times New Roman" w:eastAsia="Times New Roman" w:hAnsi="Times New Roman" w:cs="Times New Roman"/>
          <w:sz w:val="28"/>
          <w:szCs w:val="28"/>
        </w:rPr>
      </w:pPr>
      <w:bookmarkStart w:id="5" w:name="_Toc120059952"/>
      <w:r w:rsidRPr="00AB13FF">
        <w:rPr>
          <w:rFonts w:ascii="Times New Roman" w:eastAsiaTheme="minorEastAsia" w:hAnsi="Times New Roman"/>
          <w:b/>
          <w:noProof/>
          <w:color w:val="000000" w:themeColor="text1"/>
          <w:sz w:val="28"/>
          <w:szCs w:val="28"/>
          <w:lang w:bidi="ar-SA"/>
        </w:rPr>
        <w:lastRenderedPageBreak/>
        <w:drawing>
          <wp:anchor distT="0" distB="0" distL="114300" distR="114300" simplePos="0" relativeHeight="251724800" behindDoc="0" locked="0" layoutInCell="1" allowOverlap="1" wp14:anchorId="13820D79" wp14:editId="18F699FC">
            <wp:simplePos x="0" y="0"/>
            <wp:positionH relativeFrom="margin">
              <wp:posOffset>75565</wp:posOffset>
            </wp:positionH>
            <wp:positionV relativeFrom="paragraph">
              <wp:posOffset>7153910</wp:posOffset>
            </wp:positionV>
            <wp:extent cx="6019800" cy="1882775"/>
            <wp:effectExtent l="0" t="0" r="0" b="317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9800" cy="1882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noProof/>
          <w:sz w:val="28"/>
          <w:szCs w:val="28"/>
          <w:lang w:bidi="ar-SA"/>
        </w:rPr>
        <w:drawing>
          <wp:anchor distT="0" distB="0" distL="114300" distR="114300" simplePos="0" relativeHeight="251723776" behindDoc="0" locked="0" layoutInCell="1" allowOverlap="1" wp14:anchorId="6CE734CC" wp14:editId="72526BC3">
            <wp:simplePos x="0" y="0"/>
            <wp:positionH relativeFrom="margin">
              <wp:posOffset>164465</wp:posOffset>
            </wp:positionH>
            <wp:positionV relativeFrom="paragraph">
              <wp:posOffset>3648075</wp:posOffset>
            </wp:positionV>
            <wp:extent cx="5892800" cy="3470910"/>
            <wp:effectExtent l="0" t="0" r="0" b="0"/>
            <wp:wrapTopAndBottom/>
            <wp:docPr id="4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9327" b="3858"/>
                    <a:stretch/>
                  </pic:blipFill>
                  <pic:spPr bwMode="auto">
                    <a:xfrm>
                      <a:off x="0" y="0"/>
                      <a:ext cx="5892800" cy="3470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Times New Roman" w:hAnsi="Times New Roman" w:cs="Times New Roman"/>
          <w:noProof/>
          <w:sz w:val="28"/>
          <w:szCs w:val="28"/>
          <w:lang w:bidi="ar-SA"/>
        </w:rPr>
        <w:drawing>
          <wp:anchor distT="0" distB="0" distL="114300" distR="114300" simplePos="0" relativeHeight="251721728" behindDoc="0" locked="0" layoutInCell="1" allowOverlap="1" wp14:anchorId="5B284773" wp14:editId="01D50A12">
            <wp:simplePos x="0" y="0"/>
            <wp:positionH relativeFrom="page">
              <wp:posOffset>1257300</wp:posOffset>
            </wp:positionH>
            <wp:positionV relativeFrom="paragraph">
              <wp:posOffset>206375</wp:posOffset>
            </wp:positionV>
            <wp:extent cx="5346700" cy="3378835"/>
            <wp:effectExtent l="0" t="0" r="6350" b="0"/>
            <wp:wrapTopAndBottom/>
            <wp:docPr id="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0496"/>
                    <a:stretch/>
                  </pic:blipFill>
                  <pic:spPr bwMode="auto">
                    <a:xfrm>
                      <a:off x="0" y="0"/>
                      <a:ext cx="5346700" cy="33788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9E66ED3" w14:textId="4756290C" w:rsidR="005A5EE5" w:rsidRDefault="005A5EE5">
      <w:pPr>
        <w:rPr>
          <w:rFonts w:ascii="Times New Roman" w:eastAsiaTheme="minorEastAsia" w:hAnsi="Times New Roman" w:cstheme="majorBidi"/>
          <w:b/>
          <w:color w:val="000000" w:themeColor="text1"/>
          <w:sz w:val="28"/>
          <w:szCs w:val="28"/>
          <w:lang w:eastAsia="en-US" w:bidi="ar-SA"/>
        </w:rPr>
      </w:pPr>
    </w:p>
    <w:p w14:paraId="777009E8" w14:textId="44957F80" w:rsidR="006E3AD0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</w:pPr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АЛГОРИТМ</w:t>
      </w:r>
      <w:r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</w:t>
      </w:r>
      <w:r w:rsidRPr="00AA4430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ШЕНИЯ</w:t>
      </w:r>
      <w:bookmarkEnd w:id="5"/>
    </w:p>
    <w:p w14:paraId="11C8017B" w14:textId="036FACC3" w:rsidR="00DE6CF9" w:rsidRDefault="00DE6CF9" w:rsidP="00DE6CF9">
      <w:pPr>
        <w:rPr>
          <w:lang w:eastAsia="en-US" w:bidi="ar-SA"/>
        </w:rPr>
      </w:pPr>
    </w:p>
    <w:p w14:paraId="1FA70314" w14:textId="6E4364B7" w:rsidR="00792168" w:rsidRDefault="00905F1D" w:rsidP="00DE6CF9">
      <w:pPr>
        <w:rPr>
          <w:lang w:eastAsia="en-US" w:bidi="ar-SA"/>
        </w:rPr>
      </w:pPr>
      <w:r>
        <w:rPr>
          <w:noProof/>
        </w:rPr>
        <w:object w:dxaOrig="1440" w:dyaOrig="1440" w14:anchorId="4EDA3E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74" type="#_x0000_t75" style="position:absolute;margin-left:60.25pt;margin-top:-5.15pt;width:355.2pt;height:702.7pt;z-index:251726848;mso-position-horizontal-relative:text;mso-position-vertical-relative:text">
            <v:imagedata r:id="rId11" o:title=""/>
            <w10:wrap type="square"/>
          </v:shape>
          <o:OLEObject Type="Embed" ProgID="Visio.Drawing.15" ShapeID="_x0000_s1074" DrawAspect="Content" ObjectID="_1732383975" r:id="rId12"/>
        </w:object>
      </w:r>
    </w:p>
    <w:p w14:paraId="1FC8C07A" w14:textId="7FA64AA2" w:rsidR="00792168" w:rsidRPr="007F15BA" w:rsidRDefault="00792168" w:rsidP="00DE6CF9">
      <w:pPr>
        <w:rPr>
          <w:lang w:val="en-US" w:eastAsia="en-US" w:bidi="ar-SA"/>
        </w:rPr>
      </w:pPr>
    </w:p>
    <w:p w14:paraId="51C59F1A" w14:textId="045AE2A6" w:rsidR="00A0088B" w:rsidRDefault="00A0088B" w:rsidP="00A0088B">
      <w:pPr>
        <w:rPr>
          <w:sz w:val="28"/>
          <w:szCs w:val="28"/>
        </w:rPr>
      </w:pPr>
    </w:p>
    <w:p w14:paraId="2C99041E" w14:textId="77777777" w:rsidR="002E453B" w:rsidRDefault="002E453B">
      <w:pPr>
        <w:rPr>
          <w:rFonts w:ascii="Times New Roman" w:eastAsiaTheme="minorEastAsia" w:hAnsi="Times New Roman" w:cstheme="majorBidi"/>
          <w:b/>
          <w:color w:val="000000" w:themeColor="text1"/>
          <w:sz w:val="28"/>
          <w:szCs w:val="28"/>
          <w:lang w:eastAsia="en-US" w:bidi="ar-SA"/>
        </w:rPr>
      </w:pPr>
      <w:bookmarkStart w:id="6" w:name="_Toc120059953"/>
      <w:r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br w:type="page"/>
      </w:r>
    </w:p>
    <w:p w14:paraId="695822FB" w14:textId="57247493" w:rsidR="006A569E" w:rsidRPr="00BD40B7" w:rsidRDefault="00844D11" w:rsidP="00BD40B7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r w:rsidRPr="008535AB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ПРОГРАММНАЯ</w:t>
      </w:r>
      <w:r w:rsidRPr="00555816"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</w:t>
      </w:r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АЛИЗАЦИЯ</w:t>
      </w:r>
      <w:bookmarkEnd w:id="6"/>
    </w:p>
    <w:p w14:paraId="0E2B69A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# -*- coding: cp1251 -*-</w:t>
      </w:r>
    </w:p>
    <w:p w14:paraId="328225C2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import numpy as np</w:t>
      </w:r>
    </w:p>
    <w:p w14:paraId="45EF4C62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import matplotlib.pyplot as plt</w:t>
      </w:r>
    </w:p>
    <w:p w14:paraId="08521B54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import sympy</w:t>
      </w:r>
    </w:p>
    <w:p w14:paraId="50EF232E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import math</w:t>
      </w:r>
    </w:p>
    <w:p w14:paraId="0125885C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17ECF37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from calculate import CalculateListY</w:t>
      </w:r>
    </w:p>
    <w:p w14:paraId="7843C42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from calculate import CalculateY</w:t>
      </w:r>
    </w:p>
    <w:p w14:paraId="5AC85DC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53C167B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3DB3BC14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lot_dots = 10**3</w:t>
      </w:r>
    </w:p>
    <w:p w14:paraId="33432FB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eps = 10**-3</w:t>
      </w:r>
    </w:p>
    <w:p w14:paraId="338B7C1E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09255A8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790F89EB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# Тестовый пример 1</w:t>
      </w:r>
    </w:p>
    <w:p w14:paraId="642AED2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# y'= y + e^x</w:t>
      </w:r>
    </w:p>
    <w:p w14:paraId="5DD83FC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# y = x * e^x</w:t>
      </w:r>
    </w:p>
    <w:p w14:paraId="4C140DA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x0, y0 = 1, math.e</w:t>
      </w:r>
    </w:p>
    <w:p w14:paraId="385DE298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L, R = 1, 2</w:t>
      </w:r>
    </w:p>
    <w:p w14:paraId="04CAA9E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6DE4BDBC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def f(x, y):</w:t>
      </w:r>
    </w:p>
    <w:p w14:paraId="7B4FC5B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return y + math.e ** x</w:t>
      </w:r>
    </w:p>
    <w:p w14:paraId="3E5FDC76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7E996784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def p(x):</w:t>
      </w:r>
    </w:p>
    <w:p w14:paraId="5E252C3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return -1</w:t>
      </w:r>
    </w:p>
    <w:p w14:paraId="531D036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def q(x):</w:t>
      </w:r>
    </w:p>
    <w:p w14:paraId="1B17873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return math.e ** x</w:t>
      </w:r>
    </w:p>
    <w:p w14:paraId="70AA2C4E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4B728D7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def ans(x):</w:t>
      </w:r>
    </w:p>
    <w:p w14:paraId="04A9117B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return round(x * math.e ** x, 6)</w:t>
      </w:r>
    </w:p>
    <w:p w14:paraId="65103E99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3B3E6626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63E18F3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# Метод Рунге-Кутта 4 порядка</w:t>
      </w:r>
    </w:p>
    <w:p w14:paraId="5F40929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def RungeKuttaMethod4(x, n):</w:t>
      </w:r>
    </w:p>
    <w:p w14:paraId="4B44819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y_list = [y0]</w:t>
      </w:r>
    </w:p>
    <w:p w14:paraId="1E2D97A4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h = (x - x0) / n</w:t>
      </w:r>
    </w:p>
    <w:p w14:paraId="561F311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for k in range(n):</w:t>
      </w:r>
    </w:p>
    <w:p w14:paraId="05AC0AC4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x_k = x0 + k * h</w:t>
      </w:r>
    </w:p>
    <w:p w14:paraId="3425C3E4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k = y_list[-1]</w:t>
      </w:r>
    </w:p>
    <w:p w14:paraId="27D8CEA2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K1 = h * f(x_k, y_k)</w:t>
      </w:r>
    </w:p>
    <w:p w14:paraId="437BD74C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K2 = h * f(x_k + h / 2, y_k + K1 / 2)</w:t>
      </w:r>
    </w:p>
    <w:p w14:paraId="00FF4C2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K3 = h * f(x_k + h / 2, y_k + K2 / 2)</w:t>
      </w:r>
    </w:p>
    <w:p w14:paraId="5D199AA8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K4 = h * f(x_k + h, y_k + K3)</w:t>
      </w:r>
    </w:p>
    <w:p w14:paraId="3A4F101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list.append(y_k + 1/6 * (K1 + 2 * K2 + 2 * K3 + K4))</w:t>
      </w:r>
    </w:p>
    <w:p w14:paraId="0629780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retur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 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y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_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list</w:t>
      </w:r>
    </w:p>
    <w:p w14:paraId="7FEF9D4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2671B816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# Неявный метод Адамса 2 порядка</w:t>
      </w:r>
    </w:p>
    <w:p w14:paraId="73AFF13E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def AdamsImplicit2(x, n):</w:t>
      </w:r>
    </w:p>
    <w:p w14:paraId="3FC6BBC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y_list = [y0]</w:t>
      </w:r>
    </w:p>
    <w:p w14:paraId="461E9CA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h = (x - x0) / n</w:t>
      </w:r>
    </w:p>
    <w:p w14:paraId="1F6BB67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for k in range(n):</w:t>
      </w:r>
    </w:p>
    <w:p w14:paraId="0242BA6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k = y_list[-1] </w:t>
      </w:r>
    </w:p>
    <w:p w14:paraId="54F51752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p_k = p(x0 + k * h)</w:t>
      </w:r>
    </w:p>
    <w:p w14:paraId="598C76D6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p_k_plus1 = p(x0 + (k + 1) * h) </w:t>
      </w:r>
    </w:p>
    <w:p w14:paraId="7CB7DC9C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q_k = q(x0 + k * h)</w:t>
      </w:r>
    </w:p>
    <w:p w14:paraId="349749F4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q_k_plus1 = q(x0 + (k + 1) * h)</w:t>
      </w:r>
    </w:p>
    <w:p w14:paraId="2AFCE418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list.append(((2 - h * p_k) * y_k + h * (q_k + q_k_plus1)) / (2 + h * p_k_plus1))</w:t>
      </w:r>
    </w:p>
    <w:p w14:paraId="42C7270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retur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 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y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_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list</w:t>
      </w:r>
    </w:p>
    <w:p w14:paraId="6D30841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7947622E" w14:textId="4522A2A0" w:rsid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5CC5A7F8" w14:textId="0EC47C93" w:rsidR="006B3251" w:rsidRDefault="006B3251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22EBCBAD" w14:textId="77777777" w:rsidR="006B3251" w:rsidRPr="00C522DE" w:rsidRDefault="006B3251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428E6F0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lastRenderedPageBreak/>
        <w:t># Явный метод Адамса 2 порядка</w:t>
      </w:r>
    </w:p>
    <w:p w14:paraId="6D46442B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def AdamsExplicit2(x, n):</w:t>
      </w:r>
    </w:p>
    <w:p w14:paraId="3BB223A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h = (x - x0) / n</w:t>
      </w:r>
    </w:p>
    <w:p w14:paraId="3C0E853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y_list = [y0, CalculateY(RungeKuttaMethod4, x0 + h, eps)[0]]</w:t>
      </w:r>
    </w:p>
    <w:p w14:paraId="1419C775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for k in range (1, n):</w:t>
      </w:r>
    </w:p>
    <w:p w14:paraId="3C058E9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x_k_minus1 = x0 + (k - 1) * h</w:t>
      </w:r>
    </w:p>
    <w:p w14:paraId="3C3D4FA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x_k = x0 + k * h</w:t>
      </w:r>
    </w:p>
    <w:p w14:paraId="172607CC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k_minus1 = y_list[-2]</w:t>
      </w:r>
    </w:p>
    <w:p w14:paraId="2905EB3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k = y_list[-1]</w:t>
      </w:r>
    </w:p>
    <w:p w14:paraId="631C4E4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list.append(y_k + h * ((3/2) * f(x_k,y_k) - (1/2) * f(x_k_minus1, y_k_minus1)))</w:t>
      </w:r>
    </w:p>
    <w:p w14:paraId="4FF2E7D5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retur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 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y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_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list</w:t>
      </w:r>
    </w:p>
    <w:p w14:paraId="34B4B68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13CA9B28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5EAEFFA8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# Явный метод Адамса 3 порядка</w:t>
      </w:r>
    </w:p>
    <w:p w14:paraId="7A92BDB9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def AdamsExplicit3(x, n):</w:t>
      </w:r>
    </w:p>
    <w:p w14:paraId="6A855F69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h = (x - x0) / n</w:t>
      </w:r>
    </w:p>
    <w:p w14:paraId="19AA2D1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y_list = [y0, CalculateY(RungeKuttaMethod4, x0 + h, eps)[0], CalculateY(RungeKuttaMethod4, x0 + 2 * h, eps)[0]]</w:t>
      </w:r>
    </w:p>
    <w:p w14:paraId="308FAA9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for k in range (2, n):</w:t>
      </w:r>
    </w:p>
    <w:p w14:paraId="128F116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x_k_minus2 = x0 + (k - 2) * h</w:t>
      </w:r>
    </w:p>
    <w:p w14:paraId="159C8EDE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x_k_minus1 = x0 + (k - 1) * h</w:t>
      </w:r>
    </w:p>
    <w:p w14:paraId="32218F5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x_k = x0 + k * h</w:t>
      </w:r>
    </w:p>
    <w:p w14:paraId="4C84313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k_minus2 = y_list[-3]</w:t>
      </w:r>
    </w:p>
    <w:p w14:paraId="0661624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k_minus1 = y_list[-2]</w:t>
      </w:r>
    </w:p>
    <w:p w14:paraId="61030578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k = y_list[-1]</w:t>
      </w:r>
    </w:p>
    <w:p w14:paraId="4BF5ACB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    y_list.append(y_k + h*((23/12)*f(x_k,y_k)-(4/3)*f(x_k_minus1,y_k_minus1)+(5/12)*f(x_k_minus2,y_k_minus2)))</w:t>
      </w:r>
    </w:p>
    <w:p w14:paraId="2AF03722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return y_list</w:t>
      </w:r>
    </w:p>
    <w:p w14:paraId="5C7FEBD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328784C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13FE835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x_list = []</w:t>
      </w:r>
    </w:p>
    <w:p w14:paraId="260081E9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for i in range(plot_dots + 1):</w:t>
      </w:r>
    </w:p>
    <w:p w14:paraId="7C84860E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    x_list.append(L + (R - L) / plot_dots * i)</w:t>
      </w:r>
    </w:p>
    <w:p w14:paraId="0317D30E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xToCalculate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 = 1.5</w:t>
      </w:r>
    </w:p>
    <w:p w14:paraId="44087F4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150698D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392136E2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f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"Количество точек для построения графика: {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lo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_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dots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}")</w:t>
      </w:r>
    </w:p>
    <w:p w14:paraId="4A43555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f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"Точность: {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eps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:.0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e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}")                   </w:t>
      </w:r>
    </w:p>
    <w:p w14:paraId="142DD14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"\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n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_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max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 – максимальное количество узлов для одной из точек, \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необходимое для достижения заданной точности")</w:t>
      </w:r>
    </w:p>
    <w:p w14:paraId="3CC1A4F9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"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_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middle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 – среднее количество узлов по всем точкам при \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достижении заданной точности")</w:t>
      </w:r>
    </w:p>
    <w:p w14:paraId="6BE2AFA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727AB47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f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"\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Точка: {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xToCalculate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}")</w:t>
      </w:r>
    </w:p>
    <w:p w14:paraId="686B69F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f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"Калькулятор: {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ans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xToCalculate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)}")</w:t>
      </w:r>
    </w:p>
    <w:p w14:paraId="7BCC1B7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</w:p>
    <w:p w14:paraId="60477B8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y_list, N_max, N_middle = CalculateListY(AdamsImplicit2, x_list, eps)</w:t>
      </w:r>
    </w:p>
    <w:p w14:paraId="315BB4D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"\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Неявный метод Адамса 2 порядка 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O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h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^2):")</w:t>
      </w:r>
    </w:p>
    <w:p w14:paraId="2635E6D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N_max: {N_max}")</w:t>
      </w:r>
    </w:p>
    <w:p w14:paraId="7CE673B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N_middle: {int(N_middle)}")</w:t>
      </w:r>
    </w:p>
    <w:p w14:paraId="2FF12B1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"На графике: красный")</w:t>
      </w:r>
    </w:p>
    <w:p w14:paraId="520FBAE5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В точке: {CalculateY(AdamsImplicit2, xToCalculate, eps)[0]} [{CalculateY(AdamsImplicit2, xToCalculate, eps)[1]}]")</w:t>
      </w:r>
    </w:p>
    <w:p w14:paraId="4081C858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Delta = {abs(CalculateY(AdamsImplicit2, xToCalculate, eps)[0] - ans(xToCalculate)):.2e}")</w:t>
      </w:r>
    </w:p>
    <w:p w14:paraId="4DEFBA0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lt.plot(x_list, y_list, 'red', linewidth = 2)</w:t>
      </w:r>
    </w:p>
    <w:p w14:paraId="00C155A6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13FF7B6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y_list, N_max, N_middle = CalculateListY(AdamsExplicit2, x_list, eps)</w:t>
      </w:r>
    </w:p>
    <w:p w14:paraId="4B2CE2F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"\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Явный метод Адамса 2 порядка 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O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h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^2):")</w:t>
      </w:r>
    </w:p>
    <w:p w14:paraId="140B57C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N_max: {N_max}")</w:t>
      </w:r>
    </w:p>
    <w:p w14:paraId="1233918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N_middle: {int(N_middle)}")</w:t>
      </w:r>
    </w:p>
    <w:p w14:paraId="5F63149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"На графике: синий")</w:t>
      </w:r>
    </w:p>
    <w:p w14:paraId="771A3DF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В точке: {CalculateY(AdamsExplicit2, xToCalculate, eps)[0]} [{CalculateY(AdamsExplicit2, xToCalculate, eps)[1]}]")</w:t>
      </w:r>
    </w:p>
    <w:p w14:paraId="44C9489C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 xml:space="preserve">print(f"Delta = {abs(CalculateY(AdamsExplicit2, xToCalculate, eps)[0] - 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lastRenderedPageBreak/>
        <w:t>ans(xToCalculate)):.2e}")</w:t>
      </w:r>
    </w:p>
    <w:p w14:paraId="78F374F1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lt.plot(x_list, y_list, '--b', linewidth = 2)</w:t>
      </w:r>
    </w:p>
    <w:p w14:paraId="2EDA2D7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030E5DD6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y_list, N_max, N_middle = CalculateListY(AdamsExplicit3, x_list, eps)</w:t>
      </w:r>
    </w:p>
    <w:p w14:paraId="5932920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"\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n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 xml:space="preserve">Явный метод Адамса 3 порядка 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O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h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^3):")</w:t>
      </w:r>
    </w:p>
    <w:p w14:paraId="0419656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N_max: {N_max}")</w:t>
      </w:r>
    </w:p>
    <w:p w14:paraId="5D54BE45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N_middle: {int(N_middle)}")</w:t>
      </w:r>
    </w:p>
    <w:p w14:paraId="17143556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"На графике: желтый")</w:t>
      </w:r>
    </w:p>
    <w:p w14:paraId="7D4ED6AA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В точке: {CalculateY(AdamsExplicit3, xToCalculate, eps)[0]} [{CalculateY(AdamsExplicit3, xToCalculate, eps)[1]}]")</w:t>
      </w:r>
    </w:p>
    <w:p w14:paraId="548E415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rint(f"Delta = {abs(CalculateY(AdamsExplicit3, xToCalculate, eps)[0] - ans(xToCalculate)):.2e}")</w:t>
      </w:r>
    </w:p>
    <w:p w14:paraId="5CB1ACE6" w14:textId="598A72A8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lt.plot(x_list, y_list, ':y', line</w:t>
      </w:r>
      <w: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width = 2)</w:t>
      </w:r>
    </w:p>
    <w:p w14:paraId="2742E16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</w:pPr>
    </w:p>
    <w:p w14:paraId="4BCDEAD5" w14:textId="77777777" w:rsidR="00C522DE" w:rsidRPr="004A25C1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bidi="ar-SA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plt</w:t>
      </w:r>
      <w:r w:rsidRPr="004A25C1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.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 w:bidi="ar-SA"/>
        </w:rPr>
        <w:t>show</w:t>
      </w:r>
      <w:r w:rsidRPr="004A25C1">
        <w:rPr>
          <w:rFonts w:ascii="Consolas" w:hAnsi="Consolas" w:cs="Courier New"/>
          <w:color w:val="000000" w:themeColor="text1"/>
          <w:sz w:val="19"/>
          <w:szCs w:val="19"/>
          <w:lang w:bidi="ar-SA"/>
        </w:rPr>
        <w:t>()</w:t>
      </w:r>
    </w:p>
    <w:p w14:paraId="35B6D2FC" w14:textId="77777777" w:rsidR="00C522DE" w:rsidRPr="004A25C1" w:rsidRDefault="00C522DE" w:rsidP="00C522DE">
      <w:pPr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</w:p>
    <w:p w14:paraId="13E9018E" w14:textId="77777777" w:rsidR="00C522DE" w:rsidRPr="00C522DE" w:rsidRDefault="00C522DE" w:rsidP="00C522DE">
      <w:pPr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6CED6938" w14:textId="77777777" w:rsidR="00C522DE" w:rsidRPr="00C522DE" w:rsidRDefault="00C522DE" w:rsidP="00C522DE">
      <w:pPr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6AEA71DE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</w:rPr>
        <w:t xml:space="preserve"># Вычислить Y по методу и X </w:t>
      </w:r>
    </w:p>
    <w:p w14:paraId="3F1F3A79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>def CalculateY(method, x, eps):</w:t>
      </w:r>
    </w:p>
    <w:p w14:paraId="2C13124B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</w:t>
      </w:r>
      <w:r w:rsidRPr="00C522DE">
        <w:rPr>
          <w:rFonts w:ascii="Consolas" w:hAnsi="Consolas" w:cs="Courier New"/>
          <w:color w:val="000000" w:themeColor="text1"/>
          <w:sz w:val="19"/>
          <w:szCs w:val="19"/>
        </w:rPr>
        <w:t>n = 1 # Количество узлов от x0 до x для точности eps</w:t>
      </w:r>
    </w:p>
    <w:p w14:paraId="72B19505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</w:rPr>
      </w:pPr>
    </w:p>
    <w:p w14:paraId="21AECF7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</w:rPr>
        <w:t xml:space="preserve">    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>while True:</w:t>
      </w:r>
    </w:p>
    <w:p w14:paraId="4A5AACD3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    y_list = method(x, n)</w:t>
      </w:r>
    </w:p>
    <w:p w14:paraId="13A50042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    y_list_correctly = method(x, n * 2)</w:t>
      </w:r>
    </w:p>
    <w:p w14:paraId="3C07A324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    max_delta = max(abs(y_list_correctly[2 * i] - y_list[i]) for i in range(n + 1)) </w:t>
      </w:r>
    </w:p>
    <w:p w14:paraId="0C0A7AA4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</w:p>
    <w:p w14:paraId="090FA1E6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    if (max_delta &lt; eps):</w:t>
      </w:r>
    </w:p>
    <w:p w14:paraId="37C2B08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        return round(y_list_correctly[-1], 6), n * 2</w:t>
      </w:r>
    </w:p>
    <w:p w14:paraId="42F9DDF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    </w:t>
      </w:r>
      <w:r w:rsidRPr="00C522DE">
        <w:rPr>
          <w:rFonts w:ascii="Consolas" w:hAnsi="Consolas" w:cs="Courier New"/>
          <w:color w:val="000000" w:themeColor="text1"/>
          <w:sz w:val="19"/>
          <w:szCs w:val="19"/>
        </w:rPr>
        <w:t>else:</w:t>
      </w:r>
    </w:p>
    <w:p w14:paraId="06C520CE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</w:rPr>
        <w:t xml:space="preserve">            n *= 2</w:t>
      </w:r>
    </w:p>
    <w:p w14:paraId="53882AAB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</w:rPr>
      </w:pPr>
    </w:p>
    <w:p w14:paraId="29D9C5E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</w:rPr>
        <w:t># Создать список Y по методу и списку X</w:t>
      </w:r>
    </w:p>
    <w:p w14:paraId="228AECD7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>def CalculateListY(method, x_list, eps):</w:t>
      </w:r>
    </w:p>
    <w:p w14:paraId="46ACC27B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</w:t>
      </w:r>
      <w:r w:rsidRPr="00C522DE">
        <w:rPr>
          <w:rFonts w:ascii="Consolas" w:hAnsi="Consolas" w:cs="Courier New"/>
          <w:color w:val="000000" w:themeColor="text1"/>
          <w:sz w:val="19"/>
          <w:szCs w:val="19"/>
        </w:rPr>
        <w:t>y_list = [] # Список игреков</w:t>
      </w:r>
    </w:p>
    <w:p w14:paraId="6CADC25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</w:rPr>
        <w:t xml:space="preserve">    n_list = [] # Список n (числа узлов) для каждой точки</w:t>
      </w:r>
    </w:p>
    <w:p w14:paraId="6106A09C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</w:rPr>
        <w:t xml:space="preserve">    </w:t>
      </w: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>for x in x_list:</w:t>
      </w:r>
    </w:p>
    <w:p w14:paraId="564C624D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    y, n = CalculateY(method, x, eps)</w:t>
      </w:r>
    </w:p>
    <w:p w14:paraId="4B6417D0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    y_list.append(y)</w:t>
      </w:r>
    </w:p>
    <w:p w14:paraId="59F2595B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    n_list.append(n)</w:t>
      </w:r>
    </w:p>
    <w:p w14:paraId="415AED3F" w14:textId="77777777" w:rsidR="00C522DE" w:rsidRPr="00C522DE" w:rsidRDefault="00C522DE" w:rsidP="00C522DE">
      <w:pPr>
        <w:rPr>
          <w:rFonts w:ascii="Consolas" w:hAnsi="Consolas" w:cs="Courier New"/>
          <w:color w:val="000000" w:themeColor="text1"/>
          <w:sz w:val="19"/>
          <w:szCs w:val="19"/>
          <w:lang w:val="en-US"/>
        </w:rPr>
      </w:pPr>
    </w:p>
    <w:p w14:paraId="5C0A4C5E" w14:textId="584C6705" w:rsidR="007D51C4" w:rsidRPr="00C522DE" w:rsidRDefault="00C522DE" w:rsidP="00C522DE">
      <w:pPr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522DE">
        <w:rPr>
          <w:rFonts w:ascii="Consolas" w:hAnsi="Consolas" w:cs="Courier New"/>
          <w:color w:val="000000" w:themeColor="text1"/>
          <w:sz w:val="19"/>
          <w:szCs w:val="19"/>
          <w:lang w:val="en-US"/>
        </w:rPr>
        <w:t xml:space="preserve">    return y_list, max(n_list), sum(n_list) / len(x_list)</w:t>
      </w:r>
      <w:r w:rsidR="007D51C4" w:rsidRPr="00C522D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br w:type="page"/>
      </w:r>
    </w:p>
    <w:p w14:paraId="71F6CFB2" w14:textId="14E00581" w:rsidR="00A0088B" w:rsidRPr="00454FC1" w:rsidRDefault="00454FC1" w:rsidP="00604E8D">
      <w:pPr>
        <w:spacing w:line="360" w:lineRule="auto"/>
        <w:ind w:left="360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7" w:name="_Toc120059954"/>
      <w:r>
        <w:rPr>
          <w:rFonts w:ascii="Times New Roman" w:hAnsi="Times New Roman"/>
          <w:b/>
          <w:sz w:val="28"/>
          <w:szCs w:val="28"/>
        </w:rPr>
        <w:lastRenderedPageBreak/>
        <w:t xml:space="preserve">5. </w:t>
      </w:r>
      <w:r w:rsidR="00844D11" w:rsidRPr="00454FC1">
        <w:rPr>
          <w:rFonts w:ascii="Times New Roman" w:hAnsi="Times New Roman"/>
          <w:b/>
          <w:sz w:val="28"/>
          <w:szCs w:val="28"/>
        </w:rPr>
        <w:t>ТЕСТОВЫЕ ПРИМЕРЫ</w:t>
      </w:r>
      <w:bookmarkEnd w:id="7"/>
    </w:p>
    <w:p w14:paraId="14FAA42B" w14:textId="68FEF050" w:rsidR="00A56E27" w:rsidRDefault="00B71657" w:rsidP="00641C3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вные м</w:t>
      </w:r>
      <w:r w:rsidR="00A56E27">
        <w:rPr>
          <w:rFonts w:ascii="Times New Roman" w:hAnsi="Times New Roman" w:cs="Times New Roman"/>
          <w:sz w:val="28"/>
          <w:szCs w:val="28"/>
        </w:rPr>
        <w:t xml:space="preserve">етоды Адамса </w:t>
      </w:r>
      <w:r w:rsidR="00A56E2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A56E27" w:rsidRPr="00A56E27">
        <w:rPr>
          <w:rFonts w:ascii="Times New Roman" w:hAnsi="Times New Roman" w:cs="Times New Roman"/>
          <w:sz w:val="28"/>
          <w:szCs w:val="28"/>
        </w:rPr>
        <w:t>-</w:t>
      </w:r>
      <w:r w:rsidR="00A56E27">
        <w:rPr>
          <w:rFonts w:ascii="Times New Roman" w:hAnsi="Times New Roman" w:cs="Times New Roman"/>
          <w:sz w:val="28"/>
          <w:szCs w:val="28"/>
        </w:rPr>
        <w:t xml:space="preserve">го порядка требуют предварительного вычисления решения в </w:t>
      </w:r>
      <w:r w:rsidR="00A56E2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A56E27" w:rsidRPr="00A56E27">
        <w:rPr>
          <w:rFonts w:ascii="Times New Roman" w:hAnsi="Times New Roman" w:cs="Times New Roman"/>
          <w:sz w:val="28"/>
          <w:szCs w:val="28"/>
        </w:rPr>
        <w:t xml:space="preserve"> </w:t>
      </w:r>
      <w:r w:rsidR="00A56E27">
        <w:rPr>
          <w:rFonts w:ascii="Times New Roman" w:hAnsi="Times New Roman" w:cs="Times New Roman"/>
          <w:sz w:val="28"/>
          <w:szCs w:val="28"/>
        </w:rPr>
        <w:t xml:space="preserve">начальных точках. Для вычисления начальных значений </w:t>
      </w:r>
      <w:r w:rsidR="00CB42FE">
        <w:rPr>
          <w:rFonts w:ascii="Times New Roman" w:hAnsi="Times New Roman" w:cs="Times New Roman"/>
          <w:sz w:val="28"/>
          <w:szCs w:val="28"/>
        </w:rPr>
        <w:t>программа использует метод Рунге-Кутта 4-го порядка.</w:t>
      </w:r>
    </w:p>
    <w:p w14:paraId="17562CAB" w14:textId="67CC2834" w:rsidR="00641C33" w:rsidRDefault="0048092E" w:rsidP="00641C3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неявного метода Адамса 2-го порядка программа считает, что исходное дифференциальное уравнение является линейным.</w:t>
      </w:r>
    </w:p>
    <w:p w14:paraId="1E2F4981" w14:textId="77777777" w:rsidR="0048092E" w:rsidRPr="0048092E" w:rsidRDefault="0048092E" w:rsidP="00641C3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1ED4D31" w14:textId="13D2B1C6" w:rsidR="00237B15" w:rsidRDefault="002F75C0" w:rsidP="00237B15">
      <w:pPr>
        <w:ind w:left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й пример 1</w:t>
      </w:r>
      <w:r w:rsidR="00196962" w:rsidRPr="00196962">
        <w:rPr>
          <w:rFonts w:ascii="Times New Roman" w:hAnsi="Times New Roman" w:cs="Times New Roman"/>
          <w:b/>
          <w:sz w:val="28"/>
          <w:szCs w:val="28"/>
        </w:rPr>
        <w:t>.1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63288A9C" w14:textId="6DCDD615" w:rsidR="002F75C0" w:rsidRPr="002F75C0" w:rsidRDefault="002F75C0" w:rsidP="00225B7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F2624F">
        <w:rPr>
          <w:rFonts w:ascii="Times New Roman" w:hAnsi="Times New Roman" w:cs="Times New Roman"/>
          <w:sz w:val="28"/>
          <w:szCs w:val="28"/>
        </w:rPr>
        <w:t>неявного метода Адамса 2 порядка</w:t>
      </w:r>
      <w:r w:rsidR="00604738" w:rsidRPr="00604738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F2624F">
        <w:rPr>
          <w:rFonts w:ascii="Times New Roman" w:hAnsi="Times New Roman" w:cs="Times New Roman"/>
          <w:sz w:val="28"/>
          <w:szCs w:val="28"/>
        </w:rPr>
        <w:t>явных методов Адамса 2</w:t>
      </w:r>
      <w:r w:rsidR="00552F04">
        <w:rPr>
          <w:rFonts w:ascii="Times New Roman" w:hAnsi="Times New Roman" w:cs="Times New Roman"/>
          <w:sz w:val="28"/>
          <w:szCs w:val="28"/>
        </w:rPr>
        <w:t xml:space="preserve">, </w:t>
      </w:r>
      <w:r w:rsidR="00F2624F">
        <w:rPr>
          <w:rFonts w:ascii="Times New Roman" w:hAnsi="Times New Roman" w:cs="Times New Roman"/>
          <w:sz w:val="28"/>
          <w:szCs w:val="28"/>
        </w:rPr>
        <w:t>3</w:t>
      </w:r>
      <w:r w:rsidR="00552F04" w:rsidRPr="00552F04">
        <w:rPr>
          <w:rFonts w:ascii="Times New Roman" w:hAnsi="Times New Roman" w:cs="Times New Roman"/>
          <w:sz w:val="28"/>
          <w:szCs w:val="28"/>
        </w:rPr>
        <w:t>, 4</w:t>
      </w:r>
      <w:r w:rsidR="00F2624F">
        <w:rPr>
          <w:rFonts w:ascii="Times New Roman" w:hAnsi="Times New Roman" w:cs="Times New Roman"/>
          <w:sz w:val="28"/>
          <w:szCs w:val="28"/>
        </w:rPr>
        <w:t xml:space="preserve"> порядков</w:t>
      </w:r>
      <w:r w:rsidR="00F96AFF">
        <w:rPr>
          <w:rFonts w:ascii="Times New Roman" w:hAnsi="Times New Roman" w:cs="Times New Roman"/>
          <w:sz w:val="28"/>
          <w:szCs w:val="28"/>
          <w:vertAlign w:val="superscript"/>
        </w:rPr>
        <w:t>2,3</w:t>
      </w:r>
      <w:r w:rsidR="00552F04" w:rsidRPr="00552F04">
        <w:rPr>
          <w:rFonts w:ascii="Times New Roman" w:hAnsi="Times New Roman" w:cs="Times New Roman"/>
          <w:sz w:val="28"/>
          <w:szCs w:val="28"/>
          <w:vertAlign w:val="superscript"/>
        </w:rPr>
        <w:t>,4</w:t>
      </w:r>
      <w:r w:rsidR="004A42EE">
        <w:rPr>
          <w:rFonts w:ascii="Times New Roman" w:hAnsi="Times New Roman" w:cs="Times New Roman"/>
          <w:sz w:val="28"/>
          <w:szCs w:val="28"/>
        </w:rPr>
        <w:t xml:space="preserve"> найти с заданной точностью решение заданного уравнения на заданном отрезке.</w:t>
      </w:r>
    </w:p>
    <w:p w14:paraId="2638B774" w14:textId="6C8820EF" w:rsidR="00A6269D" w:rsidRDefault="00A6269D">
      <w:pPr>
        <w:rPr>
          <w:rStyle w:val="Bodytext2Bold"/>
          <w:rFonts w:eastAsia="Microsoft Sans Serif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38"/>
        <w:gridCol w:w="1698"/>
        <w:gridCol w:w="71"/>
        <w:gridCol w:w="1782"/>
        <w:gridCol w:w="516"/>
        <w:gridCol w:w="1372"/>
        <w:gridCol w:w="465"/>
        <w:gridCol w:w="1597"/>
      </w:tblGrid>
      <w:tr w:rsidR="00655DE4" w14:paraId="50F9B8F8" w14:textId="0D26150A" w:rsidTr="00461E0F">
        <w:tc>
          <w:tcPr>
            <w:tcW w:w="1838" w:type="dxa"/>
            <w:vAlign w:val="center"/>
          </w:tcPr>
          <w:p w14:paraId="68879917" w14:textId="41404731" w:rsidR="00655DE4" w:rsidRPr="00A6269D" w:rsidRDefault="00655DE4" w:rsidP="003D19BE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ДУ</w:t>
            </w:r>
          </w:p>
        </w:tc>
        <w:tc>
          <w:tcPr>
            <w:tcW w:w="1769" w:type="dxa"/>
            <w:gridSpan w:val="2"/>
            <w:vAlign w:val="center"/>
          </w:tcPr>
          <w:p w14:paraId="3509017D" w14:textId="1C27836D" w:rsidR="00655DE4" w:rsidRPr="003D19BE" w:rsidRDefault="00655DE4" w:rsidP="003D19BE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Начальное условие</w:t>
            </w:r>
          </w:p>
        </w:tc>
        <w:tc>
          <w:tcPr>
            <w:tcW w:w="1782" w:type="dxa"/>
            <w:vAlign w:val="center"/>
          </w:tcPr>
          <w:p w14:paraId="358AF519" w14:textId="7C578F79" w:rsidR="00655DE4" w:rsidRPr="00557AE4" w:rsidRDefault="00655DE4" w:rsidP="003D19BE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Отрезок</w:t>
            </w:r>
          </w:p>
        </w:tc>
        <w:tc>
          <w:tcPr>
            <w:tcW w:w="1888" w:type="dxa"/>
            <w:gridSpan w:val="2"/>
            <w:vAlign w:val="center"/>
          </w:tcPr>
          <w:p w14:paraId="2EE98E02" w14:textId="643FADE8" w:rsidR="00655DE4" w:rsidRPr="00557AE4" w:rsidRDefault="00655DE4" w:rsidP="003D19BE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Решение</w:t>
            </w:r>
          </w:p>
        </w:tc>
        <w:tc>
          <w:tcPr>
            <w:tcW w:w="2062" w:type="dxa"/>
            <w:gridSpan w:val="2"/>
            <w:vAlign w:val="center"/>
          </w:tcPr>
          <w:p w14:paraId="0901E3D9" w14:textId="38D1B678" w:rsidR="00655DE4" w:rsidRDefault="00655DE4" w:rsidP="003D19BE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Точность</w:t>
            </w:r>
          </w:p>
        </w:tc>
      </w:tr>
      <w:tr w:rsidR="00655DE4" w14:paraId="236B77BC" w14:textId="288EACB0" w:rsidTr="00461E0F">
        <w:tc>
          <w:tcPr>
            <w:tcW w:w="1838" w:type="dxa"/>
            <w:vAlign w:val="center"/>
          </w:tcPr>
          <w:p w14:paraId="1739DE8F" w14:textId="2AA270E2" w:rsidR="00655DE4" w:rsidRPr="0009032E" w:rsidRDefault="00905F1D" w:rsidP="00557AE4">
            <w:pPr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'</m:t>
                    </m:r>
                  </m:sup>
                </m:sSup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=y+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x</m:t>
                    </m:r>
                  </m:sup>
                </m:sSup>
              </m:oMath>
            </m:oMathPara>
          </w:p>
        </w:tc>
        <w:tc>
          <w:tcPr>
            <w:tcW w:w="1769" w:type="dxa"/>
            <w:gridSpan w:val="2"/>
            <w:vAlign w:val="center"/>
          </w:tcPr>
          <w:p w14:paraId="221BCCF9" w14:textId="0B8FD0F2" w:rsidR="00655DE4" w:rsidRDefault="00655DE4" w:rsidP="00604738">
            <w:pPr>
              <w:rPr>
                <w:rStyle w:val="Bodytext2Bold"/>
                <w:rFonts w:eastAsia="Microsoft Sans Serif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</m:t>
                </m:r>
                <m:d>
                  <m:d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1</m:t>
                    </m:r>
                  </m:e>
                </m:d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=e</m:t>
                </m:r>
              </m:oMath>
            </m:oMathPara>
          </w:p>
        </w:tc>
        <w:tc>
          <w:tcPr>
            <w:tcW w:w="1782" w:type="dxa"/>
            <w:vAlign w:val="center"/>
          </w:tcPr>
          <w:p w14:paraId="1F9328B4" w14:textId="2D58884E" w:rsidR="00655DE4" w:rsidRPr="003D19BE" w:rsidRDefault="00905F1D" w:rsidP="00604738">
            <w:pP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1;4</m:t>
                    </m:r>
                  </m:e>
                </m:d>
              </m:oMath>
            </m:oMathPara>
          </w:p>
        </w:tc>
        <w:tc>
          <w:tcPr>
            <w:tcW w:w="1888" w:type="dxa"/>
            <w:gridSpan w:val="2"/>
            <w:vAlign w:val="center"/>
          </w:tcPr>
          <w:p w14:paraId="6B8D365D" w14:textId="4A35B0F1" w:rsidR="00655DE4" w:rsidRPr="003D19BE" w:rsidRDefault="00655DE4" w:rsidP="003D19BE">
            <w:pPr>
              <w:rPr>
                <w:rStyle w:val="Bodytext2Bold"/>
                <w:rFonts w:eastAsia="Microsoft Sans Serif"/>
                <w:i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</m:oMath>
            </m:oMathPara>
          </w:p>
        </w:tc>
        <w:tc>
          <w:tcPr>
            <w:tcW w:w="2062" w:type="dxa"/>
            <w:gridSpan w:val="2"/>
            <w:vAlign w:val="center"/>
          </w:tcPr>
          <w:p w14:paraId="04839FE7" w14:textId="3E643C01" w:rsidR="00655DE4" w:rsidRDefault="00655DE4" w:rsidP="00F2624F">
            <w:pP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ε=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-3</m:t>
                    </m:r>
                  </m:sup>
                </m:sSup>
              </m:oMath>
            </m:oMathPara>
          </w:p>
        </w:tc>
      </w:tr>
      <w:tr w:rsidR="00655DE4" w14:paraId="5F1F622D" w14:textId="489A0ABA" w:rsidTr="00CA2FED">
        <w:tc>
          <w:tcPr>
            <w:tcW w:w="9339" w:type="dxa"/>
            <w:gridSpan w:val="8"/>
            <w:vAlign w:val="center"/>
          </w:tcPr>
          <w:p w14:paraId="589A690C" w14:textId="72574522" w:rsidR="00655DE4" w:rsidRDefault="00655DE4" w:rsidP="002E1174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Точек для построения графиков: </w:t>
            </w:r>
            <m:oMath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3</m:t>
                  </m:r>
                </m:sup>
              </m:sSup>
            </m:oMath>
          </w:p>
        </w:tc>
      </w:tr>
      <w:tr w:rsidR="00655DE4" w14:paraId="17196D32" w14:textId="36BCC548" w:rsidTr="00CA2FED">
        <w:tc>
          <w:tcPr>
            <w:tcW w:w="9339" w:type="dxa"/>
            <w:gridSpan w:val="8"/>
            <w:vAlign w:val="center"/>
          </w:tcPr>
          <w:p w14:paraId="02E91F6C" w14:textId="638181B0" w:rsidR="00655DE4" w:rsidRDefault="00E97449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pict w14:anchorId="30B7C40C">
                <v:shape id="_x0000_i1026" type="#_x0000_t75" style="width:433.5pt;height:325.5pt">
                  <v:imagedata r:id="rId13" o:title="test1"/>
                </v:shape>
              </w:pict>
            </w:r>
          </w:p>
        </w:tc>
      </w:tr>
      <w:tr w:rsidR="00655DE4" w14:paraId="1502CD5E" w14:textId="4467118E" w:rsidTr="00CA2FED">
        <w:tc>
          <w:tcPr>
            <w:tcW w:w="9339" w:type="dxa"/>
            <w:gridSpan w:val="8"/>
            <w:vAlign w:val="center"/>
          </w:tcPr>
          <w:p w14:paraId="41194B95" w14:textId="4C77AA1C" w:rsidR="00655DE4" w:rsidRDefault="00655DE4" w:rsidP="00604738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 xml:space="preserve">1 –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красный, 2 – синий, 3 – желтый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 xml:space="preserve">, 4 –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черный</w:t>
            </w:r>
          </w:p>
        </w:tc>
      </w:tr>
      <w:tr w:rsidR="00655DE4" w14:paraId="324AA154" w14:textId="02755931" w:rsidTr="00CA2FED">
        <w:tc>
          <w:tcPr>
            <w:tcW w:w="9339" w:type="dxa"/>
            <w:gridSpan w:val="8"/>
            <w:vAlign w:val="center"/>
          </w:tcPr>
          <w:p w14:paraId="6AEB59E8" w14:textId="2040AED3" w:rsidR="00655DE4" w:rsidRDefault="00655DE4" w:rsidP="009703CE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Количество необходимых для достижения заданной точности точек разбиения отрезка для одной из точек в методе</w:t>
            </w:r>
          </w:p>
        </w:tc>
      </w:tr>
      <w:tr w:rsidR="007C59F5" w14:paraId="5B21A3A0" w14:textId="61E50075" w:rsidTr="00461E0F">
        <w:tc>
          <w:tcPr>
            <w:tcW w:w="1838" w:type="dxa"/>
            <w:vAlign w:val="center"/>
          </w:tcPr>
          <w:p w14:paraId="16824352" w14:textId="77777777" w:rsidR="00655DE4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698" w:type="dxa"/>
            <w:vAlign w:val="center"/>
          </w:tcPr>
          <w:p w14:paraId="1E5D64C0" w14:textId="5EABE5B2" w:rsidR="00655DE4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Адамс</w:t>
            </w:r>
            <w:r w:rsidR="00536767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 </w:t>
            </w:r>
            <w:r w:rsidR="00536767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2]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 (неявный)</w:t>
            </w:r>
          </w:p>
        </w:tc>
        <w:tc>
          <w:tcPr>
            <w:tcW w:w="2369" w:type="dxa"/>
            <w:gridSpan w:val="3"/>
            <w:vAlign w:val="center"/>
          </w:tcPr>
          <w:p w14:paraId="7FEEE9EB" w14:textId="52D0B5CE" w:rsidR="00655DE4" w:rsidRPr="004A4408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2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  <w:tc>
          <w:tcPr>
            <w:tcW w:w="1837" w:type="dxa"/>
            <w:gridSpan w:val="2"/>
            <w:vAlign w:val="center"/>
          </w:tcPr>
          <w:p w14:paraId="421E7D48" w14:textId="1E78C9C1" w:rsidR="00655DE4" w:rsidRPr="004A4408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3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  <w:tc>
          <w:tcPr>
            <w:tcW w:w="1597" w:type="dxa"/>
          </w:tcPr>
          <w:p w14:paraId="294F7DEB" w14:textId="7B3DF7C0" w:rsidR="00655DE4" w:rsidRDefault="007C59F5" w:rsidP="007C59F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4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</w:tr>
      <w:tr w:rsidR="007C59F5" w14:paraId="7AE60548" w14:textId="699E6C0C" w:rsidTr="00461E0F">
        <w:tc>
          <w:tcPr>
            <w:tcW w:w="1838" w:type="dxa"/>
            <w:vAlign w:val="center"/>
          </w:tcPr>
          <w:p w14:paraId="7D171BE5" w14:textId="2D736729" w:rsidR="00655DE4" w:rsidRPr="004D7C4F" w:rsidRDefault="00655DE4" w:rsidP="004A4408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Макс.</w:t>
            </w:r>
          </w:p>
        </w:tc>
        <w:tc>
          <w:tcPr>
            <w:tcW w:w="1698" w:type="dxa"/>
            <w:vAlign w:val="center"/>
          </w:tcPr>
          <w:p w14:paraId="7A96226A" w14:textId="562453C8" w:rsidR="00655DE4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2048</w:t>
            </w:r>
          </w:p>
        </w:tc>
        <w:tc>
          <w:tcPr>
            <w:tcW w:w="2369" w:type="dxa"/>
            <w:gridSpan w:val="3"/>
            <w:vAlign w:val="center"/>
          </w:tcPr>
          <w:p w14:paraId="6CB33105" w14:textId="193719BB" w:rsidR="00655DE4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4096</w:t>
            </w:r>
          </w:p>
        </w:tc>
        <w:tc>
          <w:tcPr>
            <w:tcW w:w="1837" w:type="dxa"/>
            <w:gridSpan w:val="2"/>
            <w:vAlign w:val="center"/>
          </w:tcPr>
          <w:p w14:paraId="230C51A2" w14:textId="7E995520" w:rsidR="00655DE4" w:rsidRPr="00AC5870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512</w:t>
            </w:r>
          </w:p>
        </w:tc>
        <w:tc>
          <w:tcPr>
            <w:tcW w:w="1597" w:type="dxa"/>
          </w:tcPr>
          <w:p w14:paraId="7DA3F3BA" w14:textId="2A20752A" w:rsidR="00655DE4" w:rsidRPr="007C59F5" w:rsidRDefault="007C59F5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256</w:t>
            </w:r>
          </w:p>
        </w:tc>
      </w:tr>
      <w:tr w:rsidR="007C59F5" w14:paraId="62F5D1CB" w14:textId="15CA31F1" w:rsidTr="00461E0F">
        <w:tc>
          <w:tcPr>
            <w:tcW w:w="1838" w:type="dxa"/>
            <w:vAlign w:val="center"/>
          </w:tcPr>
          <w:p w14:paraId="31A4C9D3" w14:textId="655B6417" w:rsidR="00655DE4" w:rsidRPr="003B2774" w:rsidRDefault="00655DE4" w:rsidP="004A4408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Ср.</w:t>
            </w:r>
          </w:p>
        </w:tc>
        <w:tc>
          <w:tcPr>
            <w:tcW w:w="1698" w:type="dxa"/>
            <w:vAlign w:val="center"/>
          </w:tcPr>
          <w:p w14:paraId="19DF7913" w14:textId="42706FCE" w:rsidR="00655DE4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556</w:t>
            </w:r>
          </w:p>
        </w:tc>
        <w:tc>
          <w:tcPr>
            <w:tcW w:w="2369" w:type="dxa"/>
            <w:gridSpan w:val="3"/>
            <w:vAlign w:val="center"/>
          </w:tcPr>
          <w:p w14:paraId="2D348414" w14:textId="7FA90A5B" w:rsidR="00655DE4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1228</w:t>
            </w:r>
          </w:p>
        </w:tc>
        <w:tc>
          <w:tcPr>
            <w:tcW w:w="1837" w:type="dxa"/>
            <w:gridSpan w:val="2"/>
            <w:vAlign w:val="center"/>
          </w:tcPr>
          <w:p w14:paraId="006A6FB3" w14:textId="636263F5" w:rsidR="00655DE4" w:rsidRPr="00AC5870" w:rsidRDefault="00655DE4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90</w:t>
            </w:r>
          </w:p>
        </w:tc>
        <w:tc>
          <w:tcPr>
            <w:tcW w:w="1597" w:type="dxa"/>
          </w:tcPr>
          <w:p w14:paraId="08EA9856" w14:textId="7394871F" w:rsidR="00655DE4" w:rsidRPr="007C59F5" w:rsidRDefault="007C59F5" w:rsidP="001D546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71</w:t>
            </w:r>
          </w:p>
        </w:tc>
      </w:tr>
    </w:tbl>
    <w:p w14:paraId="3A09950D" w14:textId="7B6CC42B" w:rsidR="009C47D4" w:rsidRDefault="009C47D4">
      <w:pPr>
        <w:rPr>
          <w:rStyle w:val="Bodytext2Bold"/>
          <w:rFonts w:eastAsia="Microsoft Sans Serif"/>
          <w:sz w:val="28"/>
          <w:szCs w:val="28"/>
        </w:rPr>
      </w:pPr>
      <w:r>
        <w:rPr>
          <w:rStyle w:val="Bodytext2Bold"/>
          <w:rFonts w:eastAsia="Microsoft Sans Serif"/>
          <w:sz w:val="28"/>
          <w:szCs w:val="28"/>
        </w:rPr>
        <w:br w:type="page"/>
      </w:r>
    </w:p>
    <w:p w14:paraId="5EB942B6" w14:textId="2C1EC3F0" w:rsidR="00BD22E5" w:rsidRDefault="00BD22E5" w:rsidP="00BD22E5">
      <w:pPr>
        <w:ind w:left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стовый пример </w:t>
      </w:r>
      <w:r w:rsidR="00196962" w:rsidRPr="004A25C1">
        <w:rPr>
          <w:rFonts w:ascii="Times New Roman" w:hAnsi="Times New Roman" w:cs="Times New Roman"/>
          <w:b/>
          <w:sz w:val="28"/>
          <w:szCs w:val="28"/>
        </w:rPr>
        <w:t>1.2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3A252590" w14:textId="42E1C891" w:rsidR="00BD22E5" w:rsidRPr="004E3090" w:rsidRDefault="00BD22E5" w:rsidP="004E309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E3090">
        <w:rPr>
          <w:rFonts w:ascii="Times New Roman" w:hAnsi="Times New Roman" w:cs="Times New Roman"/>
          <w:sz w:val="28"/>
          <w:szCs w:val="28"/>
        </w:rPr>
        <w:t xml:space="preserve">Для условия предыдущего задания найти значения </w:t>
      </w:r>
      <w:r w:rsidR="00B265BD" w:rsidRPr="004E3090">
        <w:rPr>
          <w:rFonts w:ascii="Times New Roman" w:hAnsi="Times New Roman" w:cs="Times New Roman"/>
          <w:sz w:val="28"/>
          <w:szCs w:val="28"/>
        </w:rPr>
        <w:t>решения задачи Коши в заданных точках.</w:t>
      </w:r>
    </w:p>
    <w:p w14:paraId="5A3BC766" w14:textId="3D6B7F5C" w:rsidR="004E08A2" w:rsidRPr="004E3090" w:rsidRDefault="000B3DDE" w:rsidP="004E3090">
      <w:pPr>
        <w:ind w:firstLine="709"/>
        <w:jc w:val="both"/>
        <w:rPr>
          <w:rStyle w:val="Bodytext2Bold"/>
          <w:rFonts w:eastAsia="Microsoft Sans Serif"/>
          <w:b w:val="0"/>
          <w:sz w:val="28"/>
          <w:szCs w:val="28"/>
        </w:rPr>
      </w:pPr>
      <w:r w:rsidRPr="004E3090">
        <w:rPr>
          <w:rStyle w:val="Bodytext2Bold"/>
          <w:rFonts w:eastAsia="Microsoft Sans Serif"/>
          <w:b w:val="0"/>
          <w:i/>
          <w:sz w:val="28"/>
          <w:szCs w:val="28"/>
          <w:lang w:val="en-US"/>
        </w:rPr>
        <w:t>n</w:t>
      </w:r>
      <w:r w:rsidR="00D166A6" w:rsidRPr="004E3090">
        <w:rPr>
          <w:rStyle w:val="Bodytext2Bold"/>
          <w:rFonts w:eastAsia="Microsoft Sans Serif"/>
          <w:sz w:val="28"/>
          <w:szCs w:val="28"/>
        </w:rPr>
        <w:t xml:space="preserve"> – </w:t>
      </w:r>
      <w:r w:rsidR="00D166A6" w:rsidRPr="004E3090">
        <w:rPr>
          <w:rStyle w:val="Bodytext2Bold"/>
          <w:rFonts w:eastAsia="Microsoft Sans Serif"/>
          <w:b w:val="0"/>
          <w:sz w:val="28"/>
          <w:szCs w:val="28"/>
        </w:rPr>
        <w:t xml:space="preserve">число точек разбиения отрезка </w:t>
      </w:r>
      <w:r w:rsidRPr="004E3090">
        <w:rPr>
          <w:rStyle w:val="Bodytext2Bold"/>
          <w:rFonts w:eastAsia="Microsoft Sans Serif"/>
          <w:b w:val="0"/>
          <w:sz w:val="28"/>
          <w:szCs w:val="28"/>
        </w:rPr>
        <w:t xml:space="preserve">[1; </w:t>
      </w:r>
      <w:r w:rsidRPr="004E3090">
        <w:rPr>
          <w:rStyle w:val="Bodytext2Bold"/>
          <w:rFonts w:eastAsia="Microsoft Sans Serif"/>
          <w:b w:val="0"/>
          <w:sz w:val="28"/>
          <w:szCs w:val="28"/>
          <w:lang w:val="en-US"/>
        </w:rPr>
        <w:t>x</w:t>
      </w:r>
      <w:r w:rsidRPr="004E3090">
        <w:rPr>
          <w:rStyle w:val="Bodytext2Bold"/>
          <w:rFonts w:eastAsia="Microsoft Sans Serif"/>
          <w:b w:val="0"/>
          <w:sz w:val="28"/>
          <w:szCs w:val="28"/>
        </w:rPr>
        <w:t xml:space="preserve">] </w:t>
      </w:r>
      <w:r w:rsidR="00D166A6" w:rsidRPr="004E3090">
        <w:rPr>
          <w:rStyle w:val="Bodytext2Bold"/>
          <w:rFonts w:eastAsia="Microsoft Sans Serif"/>
          <w:b w:val="0"/>
          <w:sz w:val="28"/>
          <w:szCs w:val="28"/>
        </w:rPr>
        <w:t>для достижения заданной точности</w:t>
      </w:r>
      <w:r w:rsidRPr="004E3090">
        <w:rPr>
          <w:rStyle w:val="Bodytext2Bold"/>
          <w:rFonts w:eastAsia="Microsoft Sans Serif"/>
          <w:b w:val="0"/>
          <w:sz w:val="28"/>
          <w:szCs w:val="28"/>
        </w:rPr>
        <w:t xml:space="preserve"> </w:t>
      </w:r>
      <m:oMath>
        <m:r>
          <w:rPr>
            <w:rStyle w:val="Bodytext2Bold"/>
            <w:rFonts w:ascii="Cambria Math" w:eastAsia="Microsoft Sans Serif" w:hAnsi="Cambria Math"/>
            <w:sz w:val="28"/>
            <w:szCs w:val="28"/>
          </w:rPr>
          <m:t>ε</m:t>
        </m:r>
      </m:oMath>
      <w:r w:rsidR="004E08A2" w:rsidRPr="004E3090">
        <w:rPr>
          <w:rStyle w:val="Bodytext2Bold"/>
          <w:rFonts w:eastAsia="Microsoft Sans Serif"/>
          <w:b w:val="0"/>
          <w:sz w:val="28"/>
          <w:szCs w:val="28"/>
        </w:rPr>
        <w:t xml:space="preserve"> </w:t>
      </w:r>
      <w:r w:rsidRPr="004E3090">
        <w:rPr>
          <w:rStyle w:val="Bodytext2Bold"/>
          <w:rFonts w:eastAsia="Microsoft Sans Serif"/>
          <w:b w:val="0"/>
          <w:sz w:val="28"/>
          <w:szCs w:val="28"/>
        </w:rPr>
        <w:t xml:space="preserve">в точке </w:t>
      </w:r>
      <w:r w:rsidRPr="004E3090">
        <w:rPr>
          <w:rStyle w:val="Bodytext2Bold"/>
          <w:rFonts w:eastAsia="Microsoft Sans Serif"/>
          <w:b w:val="0"/>
          <w:sz w:val="28"/>
          <w:szCs w:val="28"/>
          <w:lang w:val="en-US"/>
        </w:rPr>
        <w:t>x</w:t>
      </w:r>
      <w:r w:rsidR="004E08A2" w:rsidRPr="004E3090">
        <w:rPr>
          <w:rStyle w:val="Bodytext2Bold"/>
          <w:rFonts w:eastAsia="Microsoft Sans Serif"/>
          <w:b w:val="0"/>
          <w:sz w:val="28"/>
          <w:szCs w:val="28"/>
        </w:rPr>
        <w:t>.</w:t>
      </w:r>
    </w:p>
    <w:p w14:paraId="6139E408" w14:textId="070E1755" w:rsidR="00A6269D" w:rsidRPr="00E35B5B" w:rsidRDefault="000B3DDE" w:rsidP="004E3090">
      <w:pPr>
        <w:ind w:firstLine="709"/>
        <w:jc w:val="both"/>
        <w:rPr>
          <w:rStyle w:val="Bodytext2Bold"/>
          <w:rFonts w:eastAsia="Microsoft Sans Serif"/>
          <w:b w:val="0"/>
        </w:rPr>
      </w:pPr>
      <m:oMath>
        <m:r>
          <w:rPr>
            <w:rStyle w:val="Bodytext2Bold"/>
            <w:rFonts w:ascii="Cambria Math" w:eastAsia="Microsoft Sans Serif" w:hAnsi="Cambria Math"/>
          </w:rPr>
          <m:t>h=</m:t>
        </m:r>
        <m:f>
          <m:fPr>
            <m:ctrlPr>
              <w:rPr>
                <w:rStyle w:val="Bodytext2Bold"/>
                <w:rFonts w:ascii="Cambria Math" w:eastAsia="Microsoft Sans Serif" w:hAnsi="Cambria Math"/>
                <w:b w:val="0"/>
                <w:bCs w:val="0"/>
                <w:i/>
              </w:rPr>
            </m:ctrlPr>
          </m:fPr>
          <m:num>
            <m:r>
              <w:rPr>
                <w:rStyle w:val="Bodytext2Bold"/>
                <w:rFonts w:ascii="Cambria Math" w:eastAsia="Microsoft Sans Serif" w:hAnsi="Cambria Math"/>
              </w:rPr>
              <m:t>x-1</m:t>
            </m:r>
          </m:num>
          <m:den>
            <m:r>
              <w:rPr>
                <w:rStyle w:val="Bodytext2Bold"/>
                <w:rFonts w:ascii="Cambria Math" w:eastAsia="Microsoft Sans Serif" w:hAnsi="Cambria Math"/>
              </w:rPr>
              <m:t>n</m:t>
            </m:r>
          </m:den>
        </m:f>
      </m:oMath>
      <w:r w:rsidRPr="00E35B5B">
        <w:rPr>
          <w:rStyle w:val="Bodytext2Bold"/>
          <w:rFonts w:eastAsia="Microsoft Sans Serif"/>
          <w:b w:val="0"/>
        </w:rPr>
        <w:t xml:space="preserve"> – шаг</w:t>
      </w:r>
      <w:r w:rsidR="004E3090" w:rsidRPr="00E35B5B">
        <w:rPr>
          <w:rStyle w:val="Bodytext2Bold"/>
          <w:rFonts w:eastAsia="Microsoft Sans Serif"/>
          <w:b w:val="0"/>
        </w:rPr>
        <w:t xml:space="preserve"> разбиения</w:t>
      </w:r>
      <w:r w:rsidRPr="00E35B5B">
        <w:rPr>
          <w:rStyle w:val="Bodytext2Bold"/>
          <w:rFonts w:eastAsia="Microsoft Sans Serif"/>
          <w:b w:val="0"/>
        </w:rPr>
        <w:t>, соответствующий количеству точек разбиения</w:t>
      </w:r>
      <w:r w:rsidR="004E08A2" w:rsidRPr="00E35B5B">
        <w:rPr>
          <w:rStyle w:val="Bodytext2Bold"/>
          <w:rFonts w:eastAsia="Microsoft Sans Serif"/>
          <w:b w:val="0"/>
        </w:rPr>
        <w:t xml:space="preserve"> </w:t>
      </w:r>
      <w:r w:rsidR="004E08A2" w:rsidRPr="00E35B5B">
        <w:rPr>
          <w:rStyle w:val="Bodytext2Bold"/>
          <w:rFonts w:eastAsia="Microsoft Sans Serif"/>
          <w:b w:val="0"/>
          <w:i/>
          <w:lang w:val="en-US"/>
        </w:rPr>
        <w:t>n</w:t>
      </w:r>
      <w:r w:rsidR="004E08A2" w:rsidRPr="00E35B5B">
        <w:rPr>
          <w:rStyle w:val="Bodytext2Bold"/>
          <w:rFonts w:eastAsia="Microsoft Sans Serif"/>
          <w:b w:val="0"/>
        </w:rPr>
        <w:t>.</w:t>
      </w:r>
    </w:p>
    <w:p w14:paraId="4D784149" w14:textId="77777777" w:rsidR="00D166A6" w:rsidRPr="00D166A6" w:rsidRDefault="00D166A6" w:rsidP="00D166A6">
      <w:pPr>
        <w:ind w:firstLine="709"/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5B7F3B" w14:paraId="1D712412" w14:textId="77777777" w:rsidTr="00AF6373">
        <w:tc>
          <w:tcPr>
            <w:tcW w:w="9339" w:type="dxa"/>
            <w:gridSpan w:val="4"/>
          </w:tcPr>
          <w:p w14:paraId="212B83EF" w14:textId="665E0391" w:rsidR="005B7F3B" w:rsidRPr="00D166A6" w:rsidRDefault="00D166A6" w:rsidP="00D166A6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Неявный метод Адамса</w:t>
            </w:r>
            <w:r w:rsidR="00536767"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2-го</w:t>
            </w:r>
            <w:r w:rsid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порядка</w:t>
            </w:r>
            <w:r w:rsidR="0022162F"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5B7F3B" w14:paraId="47BE75BA" w14:textId="77777777" w:rsidTr="005B7F3B">
        <w:tc>
          <w:tcPr>
            <w:tcW w:w="2334" w:type="dxa"/>
            <w:vAlign w:val="center"/>
          </w:tcPr>
          <w:p w14:paraId="3227E163" w14:textId="1CD83E5F" w:rsidR="005B7F3B" w:rsidRPr="000B3DDE" w:rsidRDefault="005B7F3B" w:rsidP="005B7F3B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3EFE64B6" w14:textId="49516FA1" w:rsidR="005B7F3B" w:rsidRPr="00536767" w:rsidRDefault="00536767" w:rsidP="005B7F3B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2.0</w:t>
            </w:r>
          </w:p>
        </w:tc>
        <w:tc>
          <w:tcPr>
            <w:tcW w:w="2335" w:type="dxa"/>
            <w:vAlign w:val="center"/>
          </w:tcPr>
          <w:p w14:paraId="406A7A7A" w14:textId="1E90F0CF" w:rsidR="005B7F3B" w:rsidRPr="00B71657" w:rsidRDefault="005C2653" w:rsidP="00B71657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</w:t>
            </w:r>
            <w:r w:rsidR="00B7165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7</w:t>
            </w:r>
          </w:p>
        </w:tc>
        <w:tc>
          <w:tcPr>
            <w:tcW w:w="2335" w:type="dxa"/>
            <w:vAlign w:val="center"/>
          </w:tcPr>
          <w:p w14:paraId="4FE9646C" w14:textId="093873F7" w:rsidR="005B7F3B" w:rsidRPr="00461E0F" w:rsidRDefault="005C2653" w:rsidP="00461E0F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</w:t>
            </w:r>
            <w:r w:rsidR="00747B15"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.</w:t>
            </w:r>
            <w:r w:rsidR="00461E0F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4</w:t>
            </w:r>
          </w:p>
        </w:tc>
      </w:tr>
      <w:tr w:rsidR="005B7F3B" w14:paraId="1A761CA6" w14:textId="77777777" w:rsidTr="005B7F3B">
        <w:tc>
          <w:tcPr>
            <w:tcW w:w="2334" w:type="dxa"/>
            <w:vAlign w:val="center"/>
          </w:tcPr>
          <w:p w14:paraId="58F39203" w14:textId="464D88F2" w:rsidR="005B7F3B" w:rsidRPr="000B3DDE" w:rsidRDefault="000B3DDE" w:rsidP="00747B15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13355C40" w14:textId="2E18947A" w:rsidR="005B7F3B" w:rsidRPr="004E6508" w:rsidRDefault="000B3DDE" w:rsidP="0015616C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4.778112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120D0F4" w14:textId="685B12A8" w:rsidR="005B7F3B" w:rsidRDefault="000B3DDE" w:rsidP="005B7F3B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40.175276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2FCE1FA" w14:textId="3A598265" w:rsidR="005B7F3B" w:rsidRDefault="000B3DDE" w:rsidP="00D02027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01.877940</m:t>
                </m:r>
              </m:oMath>
            </m:oMathPara>
          </w:p>
        </w:tc>
      </w:tr>
      <w:tr w:rsidR="00747B15" w14:paraId="2158518A" w14:textId="77777777" w:rsidTr="005B7F3B">
        <w:tc>
          <w:tcPr>
            <w:tcW w:w="2334" w:type="dxa"/>
            <w:vAlign w:val="center"/>
          </w:tcPr>
          <w:p w14:paraId="3E8B9C65" w14:textId="5562C158" w:rsidR="00747B15" w:rsidRPr="000B3DDE" w:rsidRDefault="009F0B20" w:rsidP="00747B1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</w:t>
            </w:r>
            <w:r w:rsidR="00747B15"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(х)</w:t>
            </w:r>
          </w:p>
        </w:tc>
        <w:tc>
          <w:tcPr>
            <w:tcW w:w="2335" w:type="dxa"/>
            <w:vAlign w:val="center"/>
          </w:tcPr>
          <w:p w14:paraId="0CFB950D" w14:textId="7E28BA42" w:rsidR="00747B15" w:rsidRPr="001D46F8" w:rsidRDefault="000B3DDE" w:rsidP="0015616C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4.778281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2A91DCB4" w14:textId="3B524E03" w:rsidR="00747B15" w:rsidRDefault="000B3DDE" w:rsidP="00B22E72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40.17538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8CCBC15" w14:textId="6EB97634" w:rsidR="00747B15" w:rsidRDefault="000B3DDE" w:rsidP="005B7F3B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01.878111</m:t>
                </m:r>
              </m:oMath>
            </m:oMathPara>
          </w:p>
        </w:tc>
      </w:tr>
      <w:tr w:rsidR="00747B15" w14:paraId="2ED0C3A6" w14:textId="77777777" w:rsidTr="005B7F3B">
        <w:tc>
          <w:tcPr>
            <w:tcW w:w="2334" w:type="dxa"/>
            <w:vAlign w:val="center"/>
          </w:tcPr>
          <w:p w14:paraId="7E14C98F" w14:textId="6B59A809" w:rsidR="00747B15" w:rsidRPr="000B3DDE" w:rsidRDefault="000B3DDE" w:rsidP="00747B1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E858162" w14:textId="11DAEA6B" w:rsidR="00747B15" w:rsidRDefault="000B3DDE" w:rsidP="000B31D0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69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62C19857" w14:textId="0A7E5867" w:rsidR="00747B15" w:rsidRDefault="000B3DDE" w:rsidP="00B71657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12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37FE38AB" w14:textId="63AB5BC1" w:rsidR="00747B15" w:rsidRDefault="000B3DDE" w:rsidP="004E6EDC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71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</w:tr>
      <w:tr w:rsidR="00903C37" w14:paraId="095E658C" w14:textId="77777777" w:rsidTr="005B7F3B">
        <w:tc>
          <w:tcPr>
            <w:tcW w:w="2334" w:type="dxa"/>
            <w:vAlign w:val="center"/>
          </w:tcPr>
          <w:p w14:paraId="14895999" w14:textId="3FAA6A80" w:rsidR="00903C37" w:rsidRPr="000B3DDE" w:rsidRDefault="004A25C1" w:rsidP="00903C37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743EF767" w14:textId="1864FECF" w:rsidR="00903C37" w:rsidRDefault="00536767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128</w:t>
            </w:r>
          </w:p>
        </w:tc>
        <w:tc>
          <w:tcPr>
            <w:tcW w:w="2335" w:type="dxa"/>
            <w:vAlign w:val="center"/>
          </w:tcPr>
          <w:p w14:paraId="2EA62CCB" w14:textId="138AB848" w:rsidR="00903C37" w:rsidRPr="004E6EDC" w:rsidRDefault="008D71C1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512</w:t>
            </w:r>
          </w:p>
        </w:tc>
        <w:tc>
          <w:tcPr>
            <w:tcW w:w="2335" w:type="dxa"/>
            <w:vAlign w:val="center"/>
          </w:tcPr>
          <w:p w14:paraId="381143AF" w14:textId="7DD492B0" w:rsidR="00903C37" w:rsidRPr="004E6EDC" w:rsidRDefault="004E6EDC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1024</w:t>
            </w:r>
          </w:p>
        </w:tc>
      </w:tr>
      <w:tr w:rsidR="00057499" w14:paraId="33F7556C" w14:textId="77777777" w:rsidTr="005B7F3B">
        <w:tc>
          <w:tcPr>
            <w:tcW w:w="2334" w:type="dxa"/>
            <w:vAlign w:val="center"/>
          </w:tcPr>
          <w:p w14:paraId="7EEA78D6" w14:textId="2C8F1CAD" w:rsidR="00057499" w:rsidRPr="000B3DDE" w:rsidRDefault="00057499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42AB8B6" w14:textId="6B347853" w:rsidR="00057499" w:rsidRDefault="003F52CC" w:rsidP="003F52CC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7813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5FCC11B" w14:textId="12625488" w:rsidR="00057499" w:rsidRDefault="00AF5D33" w:rsidP="00AF5D33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332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C892257" w14:textId="1122F560" w:rsidR="00057499" w:rsidRDefault="00AF5D33" w:rsidP="005810F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2344</m:t>
                </m:r>
              </m:oMath>
            </m:oMathPara>
          </w:p>
        </w:tc>
      </w:tr>
    </w:tbl>
    <w:p w14:paraId="35AF0876" w14:textId="63DF41E5" w:rsidR="00A6269D" w:rsidRDefault="00A6269D">
      <w:pPr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5C2653" w14:paraId="21DA7EBB" w14:textId="77777777" w:rsidTr="00CA2FED">
        <w:tc>
          <w:tcPr>
            <w:tcW w:w="9339" w:type="dxa"/>
            <w:gridSpan w:val="4"/>
          </w:tcPr>
          <w:p w14:paraId="21E9CFED" w14:textId="103F33AD" w:rsidR="005C2653" w:rsidRPr="00D166A6" w:rsidRDefault="005C2653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Явный метод Адамса</w:t>
            </w:r>
            <w:r w:rsid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w:r w:rsidR="00536767"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2-го</w:t>
            </w:r>
            <w:r w:rsidR="00B27C53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5C2653" w14:paraId="7135C0CC" w14:textId="77777777" w:rsidTr="00CA2FED">
        <w:tc>
          <w:tcPr>
            <w:tcW w:w="2334" w:type="dxa"/>
            <w:vAlign w:val="center"/>
          </w:tcPr>
          <w:p w14:paraId="563C9849" w14:textId="77777777" w:rsidR="005C2653" w:rsidRPr="000B3DDE" w:rsidRDefault="005C2653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6DAB05E1" w14:textId="5C925097" w:rsidR="005C2653" w:rsidRPr="005B7F3B" w:rsidRDefault="00536767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2.0</w:t>
            </w:r>
          </w:p>
        </w:tc>
        <w:tc>
          <w:tcPr>
            <w:tcW w:w="2335" w:type="dxa"/>
            <w:vAlign w:val="center"/>
          </w:tcPr>
          <w:p w14:paraId="550D6F04" w14:textId="5523C0D5" w:rsidR="005C2653" w:rsidRPr="005B7F3B" w:rsidRDefault="00B71657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7</w:t>
            </w:r>
          </w:p>
        </w:tc>
        <w:tc>
          <w:tcPr>
            <w:tcW w:w="2335" w:type="dxa"/>
            <w:vAlign w:val="center"/>
          </w:tcPr>
          <w:p w14:paraId="7F68C40A" w14:textId="7B7B5658" w:rsidR="005C2653" w:rsidRPr="00461E0F" w:rsidRDefault="005C2653" w:rsidP="00461E0F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.</w:t>
            </w:r>
            <w:r w:rsidR="00461E0F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4</w:t>
            </w:r>
          </w:p>
        </w:tc>
      </w:tr>
      <w:tr w:rsidR="005C2653" w14:paraId="1E002137" w14:textId="77777777" w:rsidTr="00CA2FED">
        <w:tc>
          <w:tcPr>
            <w:tcW w:w="2334" w:type="dxa"/>
            <w:vAlign w:val="center"/>
          </w:tcPr>
          <w:p w14:paraId="3632340B" w14:textId="08704780" w:rsidR="005C2653" w:rsidRPr="000B3DDE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3F034D0F" w14:textId="2D23470D" w:rsidR="005C2653" w:rsidRPr="004E6508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4.778112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CB001BA" w14:textId="165B6753" w:rsidR="005C2653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40.175276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73F2F24" w14:textId="11BA577B" w:rsidR="005C2653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01.877940</m:t>
                </m:r>
              </m:oMath>
            </m:oMathPara>
          </w:p>
        </w:tc>
      </w:tr>
      <w:tr w:rsidR="005C2653" w14:paraId="64E47E60" w14:textId="77777777" w:rsidTr="00CA2FED">
        <w:tc>
          <w:tcPr>
            <w:tcW w:w="2334" w:type="dxa"/>
            <w:vAlign w:val="center"/>
          </w:tcPr>
          <w:p w14:paraId="06070A1C" w14:textId="77777777" w:rsidR="005C2653" w:rsidRPr="000B3DDE" w:rsidRDefault="005C2653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571B8074" w14:textId="7BB836E6" w:rsidR="005C2653" w:rsidRPr="001D46F8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4.777902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51BC964" w14:textId="735EF2FC" w:rsidR="005C2653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40.17513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2609E6B5" w14:textId="74C86E65" w:rsidR="005C2653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01.877726</m:t>
                </m:r>
              </m:oMath>
            </m:oMathPara>
          </w:p>
        </w:tc>
      </w:tr>
      <w:tr w:rsidR="005C2653" w14:paraId="7ABD2C93" w14:textId="77777777" w:rsidTr="00CA2FED">
        <w:tc>
          <w:tcPr>
            <w:tcW w:w="2334" w:type="dxa"/>
            <w:vAlign w:val="center"/>
          </w:tcPr>
          <w:p w14:paraId="1195DCFC" w14:textId="5DE83C49" w:rsidR="005C2653" w:rsidRPr="000B3DDE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D4B6F89" w14:textId="3250970E" w:rsidR="005C2653" w:rsidRDefault="000B3DDE" w:rsidP="000B31D0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2.1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1202B942" w14:textId="6FAFBD13" w:rsidR="005C2653" w:rsidRDefault="000B3DDE" w:rsidP="00B71657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41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0D89CE54" w14:textId="482B483F" w:rsidR="005C2653" w:rsidRDefault="000B3DDE" w:rsidP="00CA4235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2.14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</w:tr>
      <w:tr w:rsidR="00903C37" w14:paraId="31BB3253" w14:textId="77777777" w:rsidTr="00CA2FED">
        <w:tc>
          <w:tcPr>
            <w:tcW w:w="2334" w:type="dxa"/>
            <w:vAlign w:val="center"/>
          </w:tcPr>
          <w:p w14:paraId="500AABC7" w14:textId="001BC4B7" w:rsidR="00903C37" w:rsidRPr="000B3DDE" w:rsidRDefault="004A25C1" w:rsidP="00903C37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446CE26F" w14:textId="3A31B831" w:rsidR="00903C37" w:rsidRDefault="00DE08EB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256</w:t>
            </w:r>
          </w:p>
        </w:tc>
        <w:tc>
          <w:tcPr>
            <w:tcW w:w="2335" w:type="dxa"/>
            <w:vAlign w:val="center"/>
          </w:tcPr>
          <w:p w14:paraId="2037A0CE" w14:textId="51E58E0E" w:rsidR="00903C37" w:rsidRPr="004E6EDC" w:rsidRDefault="008D71C1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1024</w:t>
            </w:r>
          </w:p>
        </w:tc>
        <w:tc>
          <w:tcPr>
            <w:tcW w:w="2335" w:type="dxa"/>
            <w:vAlign w:val="center"/>
          </w:tcPr>
          <w:p w14:paraId="1120C892" w14:textId="461854C0" w:rsidR="00903C37" w:rsidRPr="004B2050" w:rsidRDefault="004E6EDC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2048</w:t>
            </w:r>
          </w:p>
        </w:tc>
      </w:tr>
      <w:tr w:rsidR="005810F0" w14:paraId="27A89807" w14:textId="77777777" w:rsidTr="00CA2FED">
        <w:tc>
          <w:tcPr>
            <w:tcW w:w="2334" w:type="dxa"/>
            <w:vAlign w:val="center"/>
          </w:tcPr>
          <w:p w14:paraId="3AF161F3" w14:textId="116C9F67" w:rsidR="005810F0" w:rsidRPr="000B3DDE" w:rsidRDefault="005810F0" w:rsidP="005810F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94771E8" w14:textId="70E8CDF2" w:rsidR="005810F0" w:rsidRDefault="005810F0" w:rsidP="005810F0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3906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24E9A7D3" w14:textId="692D0FBC" w:rsidR="005810F0" w:rsidRDefault="005810F0" w:rsidP="00853CEC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166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2D81BA0" w14:textId="3B560F9A" w:rsidR="005810F0" w:rsidRDefault="005810F0" w:rsidP="00853CEC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1172</m:t>
                </m:r>
              </m:oMath>
            </m:oMathPara>
          </w:p>
        </w:tc>
      </w:tr>
    </w:tbl>
    <w:p w14:paraId="06EFD778" w14:textId="1F4B8BEB" w:rsidR="009F0B20" w:rsidRDefault="009F0B20">
      <w:pPr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5C2653" w14:paraId="2C6F9067" w14:textId="77777777" w:rsidTr="00CA2FED">
        <w:tc>
          <w:tcPr>
            <w:tcW w:w="9339" w:type="dxa"/>
            <w:gridSpan w:val="4"/>
          </w:tcPr>
          <w:p w14:paraId="2CBEBD43" w14:textId="05E5C048" w:rsidR="005C2653" w:rsidRPr="00D166A6" w:rsidRDefault="005C2653" w:rsidP="00536767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Явный метод Адамса</w:t>
            </w:r>
            <w:r w:rsid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3</w:t>
            </w:r>
            <w:r w:rsidR="00536767"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-го</w:t>
            </w:r>
            <w:r w:rsidR="00B27C53">
              <w:rPr>
                <w:rStyle w:val="a3"/>
                <w:b/>
                <w:u w:val="none"/>
              </w:rPr>
              <w:t xml:space="preserve"> </w:t>
            </w:r>
            <w:r w:rsidR="00B27C53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5C2653" w14:paraId="38C0ADB8" w14:textId="77777777" w:rsidTr="00CA2FED">
        <w:tc>
          <w:tcPr>
            <w:tcW w:w="2334" w:type="dxa"/>
            <w:vAlign w:val="center"/>
          </w:tcPr>
          <w:p w14:paraId="4F0389D2" w14:textId="77777777" w:rsidR="005C2653" w:rsidRPr="000B3DDE" w:rsidRDefault="005C2653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55CB254A" w14:textId="3DB17CC6" w:rsidR="005C2653" w:rsidRPr="005B7F3B" w:rsidRDefault="00536767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2.0</w:t>
            </w:r>
          </w:p>
        </w:tc>
        <w:tc>
          <w:tcPr>
            <w:tcW w:w="2335" w:type="dxa"/>
            <w:vAlign w:val="center"/>
          </w:tcPr>
          <w:p w14:paraId="6D626637" w14:textId="4EB75927" w:rsidR="005C2653" w:rsidRPr="005B7F3B" w:rsidRDefault="00B71657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7</w:t>
            </w:r>
          </w:p>
        </w:tc>
        <w:tc>
          <w:tcPr>
            <w:tcW w:w="2335" w:type="dxa"/>
            <w:vAlign w:val="center"/>
          </w:tcPr>
          <w:p w14:paraId="72F8401E" w14:textId="4D9FB624" w:rsidR="005C2653" w:rsidRPr="00461E0F" w:rsidRDefault="005C2653" w:rsidP="00461E0F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.</w:t>
            </w:r>
            <w:r w:rsidR="00461E0F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4</w:t>
            </w:r>
          </w:p>
        </w:tc>
      </w:tr>
      <w:tr w:rsidR="005C2653" w14:paraId="5BC42D26" w14:textId="77777777" w:rsidTr="00CA2FED">
        <w:tc>
          <w:tcPr>
            <w:tcW w:w="2334" w:type="dxa"/>
            <w:vAlign w:val="center"/>
          </w:tcPr>
          <w:p w14:paraId="52D53832" w14:textId="498223FD" w:rsidR="005C2653" w:rsidRPr="000B3DDE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58D9B386" w14:textId="6BD63D56" w:rsidR="005C2653" w:rsidRPr="004E6508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4.778112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2C901F5" w14:textId="21C46234" w:rsidR="005C2653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40.175276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45CEB85" w14:textId="1983C30E" w:rsidR="005C2653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01.877940</m:t>
                </m:r>
              </m:oMath>
            </m:oMathPara>
          </w:p>
        </w:tc>
      </w:tr>
      <w:tr w:rsidR="005C2653" w14:paraId="43DA7D8D" w14:textId="77777777" w:rsidTr="00CA2FED">
        <w:tc>
          <w:tcPr>
            <w:tcW w:w="2334" w:type="dxa"/>
            <w:vAlign w:val="center"/>
          </w:tcPr>
          <w:p w14:paraId="1004F0DC" w14:textId="77777777" w:rsidR="005C2653" w:rsidRPr="000B3DDE" w:rsidRDefault="005C2653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2898EA89" w14:textId="7215505D" w:rsidR="005C2653" w:rsidRPr="001D46F8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4.778057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D6A4F9B" w14:textId="71D9E34F" w:rsidR="005C2653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40.17515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27CABE0" w14:textId="40DA0648" w:rsidR="005C2653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01.877805</m:t>
                </m:r>
              </m:oMath>
            </m:oMathPara>
          </w:p>
        </w:tc>
      </w:tr>
      <w:tr w:rsidR="005C2653" w14:paraId="233A6E5C" w14:textId="77777777" w:rsidTr="00CA2FED">
        <w:tc>
          <w:tcPr>
            <w:tcW w:w="2334" w:type="dxa"/>
            <w:vAlign w:val="center"/>
          </w:tcPr>
          <w:p w14:paraId="3E575D84" w14:textId="526100BF" w:rsidR="005C2653" w:rsidRPr="000B3DDE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8AB54EA" w14:textId="650123F8" w:rsidR="005C2653" w:rsidRDefault="000B3DDE" w:rsidP="008D71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5.5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1FE5652F" w14:textId="5809D4F1" w:rsidR="005C2653" w:rsidRDefault="000B3DDE" w:rsidP="00B71657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26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3E677D30" w14:textId="7F5DF3E5" w:rsidR="005C2653" w:rsidRDefault="000B3DDE" w:rsidP="00CA4235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35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</w:tr>
      <w:tr w:rsidR="00903C37" w14:paraId="6B108EDE" w14:textId="77777777" w:rsidTr="00CA2FED">
        <w:tc>
          <w:tcPr>
            <w:tcW w:w="2334" w:type="dxa"/>
            <w:vAlign w:val="center"/>
          </w:tcPr>
          <w:p w14:paraId="6EE749C2" w14:textId="36F701CF" w:rsidR="00903C37" w:rsidRPr="000B3DDE" w:rsidRDefault="000B3DDE" w:rsidP="00903C37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3A058F36" w14:textId="1268812D" w:rsidR="00903C37" w:rsidRPr="008D71C1" w:rsidRDefault="008D71C1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64</w:t>
            </w:r>
          </w:p>
        </w:tc>
        <w:tc>
          <w:tcPr>
            <w:tcW w:w="2335" w:type="dxa"/>
            <w:vAlign w:val="center"/>
          </w:tcPr>
          <w:p w14:paraId="0253EEA7" w14:textId="1BB08571" w:rsidR="00903C37" w:rsidRPr="00000A4B" w:rsidRDefault="00000A4B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28</w:t>
            </w:r>
          </w:p>
        </w:tc>
        <w:tc>
          <w:tcPr>
            <w:tcW w:w="2335" w:type="dxa"/>
            <w:vAlign w:val="center"/>
          </w:tcPr>
          <w:p w14:paraId="68F71C96" w14:textId="033CD3E9" w:rsidR="00903C37" w:rsidRPr="00CA4235" w:rsidRDefault="00CA4235" w:rsidP="00903C3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256</w:t>
            </w:r>
          </w:p>
        </w:tc>
      </w:tr>
      <w:tr w:rsidR="00853CEC" w14:paraId="12BA5E37" w14:textId="77777777" w:rsidTr="00CA2FED">
        <w:tc>
          <w:tcPr>
            <w:tcW w:w="2334" w:type="dxa"/>
            <w:vAlign w:val="center"/>
          </w:tcPr>
          <w:p w14:paraId="27486A7F" w14:textId="413FE7F8" w:rsidR="00853CEC" w:rsidRPr="000B3DDE" w:rsidRDefault="00853CEC" w:rsidP="00853CEC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202A51C5" w14:textId="2306E82F" w:rsidR="00853CEC" w:rsidRDefault="00853CEC" w:rsidP="00853CEC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1562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28FBEEC" w14:textId="59AF30A0" w:rsidR="00853CEC" w:rsidRDefault="00853CEC" w:rsidP="000D3F09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13281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2F9C1ABC" w14:textId="12B94A2F" w:rsidR="00853CEC" w:rsidRDefault="00853CEC" w:rsidP="000D3F09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9375</m:t>
                </m:r>
              </m:oMath>
            </m:oMathPara>
          </w:p>
        </w:tc>
      </w:tr>
    </w:tbl>
    <w:p w14:paraId="30436FC4" w14:textId="77777777" w:rsidR="005C2653" w:rsidRDefault="005C2653">
      <w:pPr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536767" w14:paraId="2E5464A3" w14:textId="77777777" w:rsidTr="00CA2FED">
        <w:tc>
          <w:tcPr>
            <w:tcW w:w="9339" w:type="dxa"/>
            <w:gridSpan w:val="4"/>
          </w:tcPr>
          <w:p w14:paraId="68DAD619" w14:textId="15233952" w:rsidR="00536767" w:rsidRPr="00D166A6" w:rsidRDefault="00536767" w:rsidP="00536767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Явный метод Адамса 4</w:t>
            </w:r>
            <w:r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-го</w:t>
            </w:r>
            <w:r w:rsidR="00B27C53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4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536767" w14:paraId="572EB2B7" w14:textId="77777777" w:rsidTr="00CA2FED">
        <w:tc>
          <w:tcPr>
            <w:tcW w:w="2334" w:type="dxa"/>
            <w:vAlign w:val="center"/>
          </w:tcPr>
          <w:p w14:paraId="76A58133" w14:textId="77777777" w:rsidR="00536767" w:rsidRPr="000B3DDE" w:rsidRDefault="00536767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465A8660" w14:textId="77777777" w:rsidR="00536767" w:rsidRPr="005B7F3B" w:rsidRDefault="00536767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2.0</w:t>
            </w:r>
          </w:p>
        </w:tc>
        <w:tc>
          <w:tcPr>
            <w:tcW w:w="2335" w:type="dxa"/>
            <w:vAlign w:val="center"/>
          </w:tcPr>
          <w:p w14:paraId="19E1ECAA" w14:textId="607F7885" w:rsidR="00536767" w:rsidRPr="005B7F3B" w:rsidRDefault="00B71657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7</w:t>
            </w:r>
          </w:p>
        </w:tc>
        <w:tc>
          <w:tcPr>
            <w:tcW w:w="2335" w:type="dxa"/>
            <w:vAlign w:val="center"/>
          </w:tcPr>
          <w:p w14:paraId="0B40FCCB" w14:textId="4C7B0E3D" w:rsidR="00536767" w:rsidRPr="00461E0F" w:rsidRDefault="00536767" w:rsidP="00461E0F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.</w:t>
            </w:r>
            <w:r w:rsidR="00461E0F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4</w:t>
            </w:r>
          </w:p>
        </w:tc>
      </w:tr>
      <w:tr w:rsidR="00536767" w14:paraId="7AFE776A" w14:textId="77777777" w:rsidTr="00CA2FED">
        <w:tc>
          <w:tcPr>
            <w:tcW w:w="2334" w:type="dxa"/>
            <w:vAlign w:val="center"/>
          </w:tcPr>
          <w:p w14:paraId="358AEE72" w14:textId="4CA27235" w:rsidR="00536767" w:rsidRPr="000B3DDE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2DEA6EB2" w14:textId="2FBAA84A" w:rsidR="00536767" w:rsidRPr="004E6508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4.778112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5A56FFE" w14:textId="1CAC89F0" w:rsidR="00536767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40.175276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6C62823" w14:textId="532501FA" w:rsidR="00536767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01.877904</m:t>
                </m:r>
              </m:oMath>
            </m:oMathPara>
          </w:p>
        </w:tc>
      </w:tr>
      <w:tr w:rsidR="00536767" w14:paraId="2781B509" w14:textId="77777777" w:rsidTr="00CA2FED">
        <w:tc>
          <w:tcPr>
            <w:tcW w:w="2334" w:type="dxa"/>
            <w:vAlign w:val="center"/>
          </w:tcPr>
          <w:p w14:paraId="0F382043" w14:textId="77777777" w:rsidR="00536767" w:rsidRPr="000B3DDE" w:rsidRDefault="00536767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773A5C77" w14:textId="4F232687" w:rsidR="00536767" w:rsidRPr="001D46F8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4.77809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4FA2EEE" w14:textId="5155ACCE" w:rsidR="00536767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40.17524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CE710F0" w14:textId="672B676F" w:rsidR="00536767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01.877919</m:t>
                </m:r>
              </m:oMath>
            </m:oMathPara>
          </w:p>
        </w:tc>
      </w:tr>
      <w:tr w:rsidR="00536767" w14:paraId="5F08F481" w14:textId="77777777" w:rsidTr="00CA2FED">
        <w:tc>
          <w:tcPr>
            <w:tcW w:w="2334" w:type="dxa"/>
            <w:vAlign w:val="center"/>
          </w:tcPr>
          <w:p w14:paraId="360AD8B0" w14:textId="3AB78346" w:rsidR="00536767" w:rsidRPr="000B3DDE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927972D" w14:textId="23B1AFBC" w:rsidR="00536767" w:rsidRDefault="000B3DDE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4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5EDF7EE0" w14:textId="14E50C52" w:rsidR="00536767" w:rsidRDefault="000B3DDE" w:rsidP="00B71657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2.8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3F1335EF" w14:textId="5E609520" w:rsidR="00536767" w:rsidRDefault="000B3DDE" w:rsidP="00CA4235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2.1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</w:tr>
      <w:tr w:rsidR="00536767" w14:paraId="0AA43A3E" w14:textId="77777777" w:rsidTr="00CA2FED">
        <w:tc>
          <w:tcPr>
            <w:tcW w:w="2334" w:type="dxa"/>
            <w:vAlign w:val="center"/>
          </w:tcPr>
          <w:p w14:paraId="7598DB2B" w14:textId="604AC8D1" w:rsidR="00536767" w:rsidRPr="000B3DDE" w:rsidRDefault="000B3DDE" w:rsidP="00CA2FED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041CE674" w14:textId="6265EC34" w:rsidR="00536767" w:rsidRPr="008D71C1" w:rsidRDefault="008D71C1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32</w:t>
            </w:r>
          </w:p>
        </w:tc>
        <w:tc>
          <w:tcPr>
            <w:tcW w:w="2335" w:type="dxa"/>
            <w:vAlign w:val="center"/>
          </w:tcPr>
          <w:p w14:paraId="63C19DEC" w14:textId="27949130" w:rsidR="00536767" w:rsidRPr="00B71657" w:rsidRDefault="00B71657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64</w:t>
            </w:r>
          </w:p>
        </w:tc>
        <w:tc>
          <w:tcPr>
            <w:tcW w:w="2335" w:type="dxa"/>
            <w:vAlign w:val="center"/>
          </w:tcPr>
          <w:p w14:paraId="15D43FE7" w14:textId="3530C57D" w:rsidR="00536767" w:rsidRPr="00CA4235" w:rsidRDefault="00CA4235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128</w:t>
            </w:r>
          </w:p>
        </w:tc>
      </w:tr>
      <w:tr w:rsidR="000D3F09" w14:paraId="5C6E9727" w14:textId="77777777" w:rsidTr="00CA2FED">
        <w:tc>
          <w:tcPr>
            <w:tcW w:w="2334" w:type="dxa"/>
            <w:vAlign w:val="center"/>
          </w:tcPr>
          <w:p w14:paraId="77837F4C" w14:textId="22029690" w:rsidR="000D3F09" w:rsidRPr="000B3DDE" w:rsidRDefault="000D3F09" w:rsidP="000D3F09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AB77E80" w14:textId="648937B5" w:rsidR="000D3F09" w:rsidRDefault="000D3F09" w:rsidP="00A66638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3125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C7C9997" w14:textId="31BB1049" w:rsidR="000D3F09" w:rsidRDefault="00A66638" w:rsidP="000D3F09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26563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31D0C53" w14:textId="705C734B" w:rsidR="000D3F09" w:rsidRDefault="000D3F09" w:rsidP="00A66638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18750</m:t>
                </m:r>
              </m:oMath>
            </m:oMathPara>
          </w:p>
        </w:tc>
      </w:tr>
    </w:tbl>
    <w:p w14:paraId="3E3D3B55" w14:textId="77777777" w:rsidR="009F0B20" w:rsidRPr="00655CAE" w:rsidRDefault="009F0B20">
      <w:pPr>
        <w:rPr>
          <w:rStyle w:val="Bodytext2Bold"/>
          <w:rFonts w:eastAsia="Microsoft Sans Serif"/>
          <w:b w:val="0"/>
          <w:sz w:val="28"/>
          <w:szCs w:val="28"/>
        </w:rPr>
      </w:pPr>
    </w:p>
    <w:p w14:paraId="06584231" w14:textId="22EFE75A" w:rsidR="00B561E0" w:rsidRDefault="00B561E0">
      <w:pPr>
        <w:rPr>
          <w:rStyle w:val="Bodytext2Bold"/>
          <w:rFonts w:eastAsia="Microsoft Sans Serif"/>
          <w:sz w:val="28"/>
          <w:szCs w:val="28"/>
        </w:rPr>
      </w:pPr>
    </w:p>
    <w:p w14:paraId="162EE0EC" w14:textId="58B8C909" w:rsidR="008E3715" w:rsidRPr="008B4F04" w:rsidRDefault="008E3715">
      <w:pPr>
        <w:rPr>
          <w:rStyle w:val="Bodytext2Bold"/>
          <w:rFonts w:eastAsia="Microsoft Sans Serif"/>
          <w:sz w:val="28"/>
          <w:szCs w:val="28"/>
        </w:rPr>
      </w:pPr>
      <w:bookmarkStart w:id="8" w:name="_Toc120059955"/>
      <w:r>
        <w:rPr>
          <w:rStyle w:val="Bodytext2Bold"/>
          <w:rFonts w:eastAsia="Microsoft Sans Serif"/>
          <w:sz w:val="28"/>
          <w:szCs w:val="28"/>
        </w:rPr>
        <w:br w:type="page"/>
      </w:r>
    </w:p>
    <w:p w14:paraId="0C48622F" w14:textId="6588A51D" w:rsidR="001D5319" w:rsidRDefault="001D5319" w:rsidP="001D5319">
      <w:pPr>
        <w:ind w:left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стовый пример </w:t>
      </w:r>
      <w:r w:rsidRPr="00E97449">
        <w:rPr>
          <w:rFonts w:ascii="Times New Roman" w:hAnsi="Times New Roman" w:cs="Times New Roman"/>
          <w:b/>
          <w:sz w:val="28"/>
          <w:szCs w:val="28"/>
        </w:rPr>
        <w:t>2</w:t>
      </w:r>
      <w:r w:rsidRPr="00196962">
        <w:rPr>
          <w:rFonts w:ascii="Times New Roman" w:hAnsi="Times New Roman" w:cs="Times New Roman"/>
          <w:b/>
          <w:sz w:val="28"/>
          <w:szCs w:val="28"/>
        </w:rPr>
        <w:t>.1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4FEB69A2" w14:textId="77777777" w:rsidR="001D5319" w:rsidRPr="002F75C0" w:rsidRDefault="001D5319" w:rsidP="001D531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помощью неявного метода Адамса 2 порядка</w:t>
      </w:r>
      <w:r w:rsidRPr="00604738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</w:rPr>
        <w:t>, явных методов Адамса 2, 3</w:t>
      </w:r>
      <w:r w:rsidRPr="00552F04">
        <w:rPr>
          <w:rFonts w:ascii="Times New Roman" w:hAnsi="Times New Roman" w:cs="Times New Roman"/>
          <w:sz w:val="28"/>
          <w:szCs w:val="28"/>
        </w:rPr>
        <w:t>, 4</w:t>
      </w:r>
      <w:r>
        <w:rPr>
          <w:rFonts w:ascii="Times New Roman" w:hAnsi="Times New Roman" w:cs="Times New Roman"/>
          <w:sz w:val="28"/>
          <w:szCs w:val="28"/>
        </w:rPr>
        <w:t xml:space="preserve"> порядков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,3</w:t>
      </w:r>
      <w:r w:rsidRPr="00552F04">
        <w:rPr>
          <w:rFonts w:ascii="Times New Roman" w:hAnsi="Times New Roman" w:cs="Times New Roman"/>
          <w:sz w:val="28"/>
          <w:szCs w:val="28"/>
          <w:vertAlign w:val="superscript"/>
        </w:rPr>
        <w:t>,4</w:t>
      </w:r>
      <w:r>
        <w:rPr>
          <w:rFonts w:ascii="Times New Roman" w:hAnsi="Times New Roman" w:cs="Times New Roman"/>
          <w:sz w:val="28"/>
          <w:szCs w:val="28"/>
        </w:rPr>
        <w:t xml:space="preserve"> найти с заданной точностью решение заданного уравнения на заданном отрезке.</w:t>
      </w:r>
    </w:p>
    <w:p w14:paraId="15404D69" w14:textId="77777777" w:rsidR="001D5319" w:rsidRDefault="001D5319" w:rsidP="001D5319">
      <w:pPr>
        <w:rPr>
          <w:rStyle w:val="Bodytext2Bold"/>
          <w:rFonts w:eastAsia="Microsoft Sans Serif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49"/>
        <w:gridCol w:w="2040"/>
        <w:gridCol w:w="35"/>
        <w:gridCol w:w="1790"/>
        <w:gridCol w:w="375"/>
        <w:gridCol w:w="1698"/>
        <w:gridCol w:w="122"/>
        <w:gridCol w:w="1730"/>
      </w:tblGrid>
      <w:tr w:rsidR="001D5319" w14:paraId="3E07F671" w14:textId="77777777" w:rsidTr="00CA2FED">
        <w:tc>
          <w:tcPr>
            <w:tcW w:w="1657" w:type="dxa"/>
            <w:vAlign w:val="center"/>
          </w:tcPr>
          <w:p w14:paraId="5EE67BA7" w14:textId="77777777" w:rsidR="001D5319" w:rsidRPr="00A6269D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ДУ</w:t>
            </w:r>
          </w:p>
        </w:tc>
        <w:tc>
          <w:tcPr>
            <w:tcW w:w="1960" w:type="dxa"/>
            <w:gridSpan w:val="2"/>
            <w:vAlign w:val="center"/>
          </w:tcPr>
          <w:p w14:paraId="4B228C96" w14:textId="77777777" w:rsidR="001D5319" w:rsidRPr="003D19BE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Начальное условие</w:t>
            </w:r>
          </w:p>
        </w:tc>
        <w:tc>
          <w:tcPr>
            <w:tcW w:w="1787" w:type="dxa"/>
            <w:vAlign w:val="center"/>
          </w:tcPr>
          <w:p w14:paraId="077824F2" w14:textId="77777777" w:rsidR="001D5319" w:rsidRPr="00557AE4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Отрезок</w:t>
            </w:r>
          </w:p>
        </w:tc>
        <w:tc>
          <w:tcPr>
            <w:tcW w:w="2388" w:type="dxa"/>
            <w:gridSpan w:val="3"/>
            <w:vAlign w:val="center"/>
          </w:tcPr>
          <w:p w14:paraId="272E1236" w14:textId="77777777" w:rsidR="001D5319" w:rsidRPr="00557AE4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Решение</w:t>
            </w:r>
          </w:p>
        </w:tc>
        <w:tc>
          <w:tcPr>
            <w:tcW w:w="1547" w:type="dxa"/>
            <w:vAlign w:val="center"/>
          </w:tcPr>
          <w:p w14:paraId="2D7D613C" w14:textId="77777777" w:rsidR="001D5319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Точность</w:t>
            </w:r>
          </w:p>
        </w:tc>
      </w:tr>
      <w:tr w:rsidR="001D5319" w14:paraId="14AC67D0" w14:textId="77777777" w:rsidTr="00CA2FED">
        <w:tc>
          <w:tcPr>
            <w:tcW w:w="1657" w:type="dxa"/>
            <w:vAlign w:val="center"/>
          </w:tcPr>
          <w:p w14:paraId="52861701" w14:textId="29A45B37" w:rsidR="001D5319" w:rsidRPr="0009032E" w:rsidRDefault="00905F1D" w:rsidP="00CA2FED">
            <w:pPr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'</m:t>
                    </m:r>
                  </m:sup>
                </m:sSup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=x+y</m:t>
                </m:r>
              </m:oMath>
            </m:oMathPara>
          </w:p>
        </w:tc>
        <w:tc>
          <w:tcPr>
            <w:tcW w:w="1960" w:type="dxa"/>
            <w:gridSpan w:val="2"/>
            <w:vAlign w:val="center"/>
          </w:tcPr>
          <w:p w14:paraId="7D2D65EA" w14:textId="33D8398E" w:rsidR="001D5319" w:rsidRDefault="001D5319" w:rsidP="00CA2FED">
            <w:pPr>
              <w:rPr>
                <w:rStyle w:val="Bodytext2Bold"/>
                <w:rFonts w:eastAsia="Microsoft Sans Serif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</m:t>
                </m:r>
                <m:d>
                  <m:d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0</m:t>
                    </m:r>
                  </m:e>
                </m:d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=1</m:t>
                </m:r>
              </m:oMath>
            </m:oMathPara>
          </w:p>
        </w:tc>
        <w:tc>
          <w:tcPr>
            <w:tcW w:w="1787" w:type="dxa"/>
            <w:vAlign w:val="center"/>
          </w:tcPr>
          <w:p w14:paraId="51ABB911" w14:textId="220C1F5E" w:rsidR="001D5319" w:rsidRPr="003D19BE" w:rsidRDefault="00905F1D" w:rsidP="00CA2FED">
            <w:pP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0;3</m:t>
                    </m:r>
                  </m:e>
                </m:d>
              </m:oMath>
            </m:oMathPara>
          </w:p>
        </w:tc>
        <w:tc>
          <w:tcPr>
            <w:tcW w:w="2388" w:type="dxa"/>
            <w:gridSpan w:val="3"/>
            <w:vAlign w:val="center"/>
          </w:tcPr>
          <w:p w14:paraId="43E7B324" w14:textId="5EC71315" w:rsidR="001D5319" w:rsidRPr="003D19BE" w:rsidRDefault="001D5319" w:rsidP="00CA2FED">
            <w:pPr>
              <w:rPr>
                <w:rStyle w:val="Bodytext2Bold"/>
                <w:rFonts w:eastAsia="Microsoft Sans Serif"/>
                <w:i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2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-x-1</m:t>
                </m:r>
              </m:oMath>
            </m:oMathPara>
          </w:p>
        </w:tc>
        <w:tc>
          <w:tcPr>
            <w:tcW w:w="1547" w:type="dxa"/>
            <w:vAlign w:val="center"/>
          </w:tcPr>
          <w:p w14:paraId="2AD0507C" w14:textId="77777777" w:rsidR="001D5319" w:rsidRDefault="001D5319" w:rsidP="00CA2FED">
            <w:pP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ε=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-3</m:t>
                    </m:r>
                  </m:sup>
                </m:sSup>
              </m:oMath>
            </m:oMathPara>
          </w:p>
        </w:tc>
      </w:tr>
      <w:tr w:rsidR="001D5319" w14:paraId="58975DC7" w14:textId="77777777" w:rsidTr="00CA2FED">
        <w:tc>
          <w:tcPr>
            <w:tcW w:w="9339" w:type="dxa"/>
            <w:gridSpan w:val="8"/>
            <w:vAlign w:val="center"/>
          </w:tcPr>
          <w:p w14:paraId="351743F8" w14:textId="77777777" w:rsidR="001D5319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Точек для построения графиков: </w:t>
            </w:r>
            <m:oMath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3</m:t>
                  </m:r>
                </m:sup>
              </m:sSup>
            </m:oMath>
          </w:p>
        </w:tc>
      </w:tr>
      <w:tr w:rsidR="001D5319" w14:paraId="04921D60" w14:textId="77777777" w:rsidTr="00CA2FED">
        <w:tc>
          <w:tcPr>
            <w:tcW w:w="9339" w:type="dxa"/>
            <w:gridSpan w:val="8"/>
            <w:vAlign w:val="center"/>
          </w:tcPr>
          <w:p w14:paraId="41F58F95" w14:textId="3F5CFDF9" w:rsidR="001D5319" w:rsidRDefault="00E9744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i/>
                <w:noProof/>
                <w:sz w:val="28"/>
                <w:szCs w:val="28"/>
                <w:lang w:bidi="ar-SA"/>
              </w:rPr>
              <w:pict w14:anchorId="6D87FCAA">
                <v:shape id="_x0000_i1027" type="#_x0000_t75" style="width:460.5pt;height:345pt">
                  <v:imagedata r:id="rId14" o:title="test2"/>
                </v:shape>
              </w:pict>
            </w:r>
          </w:p>
        </w:tc>
      </w:tr>
      <w:tr w:rsidR="001D5319" w14:paraId="12BBACD8" w14:textId="77777777" w:rsidTr="00CA2FED">
        <w:tc>
          <w:tcPr>
            <w:tcW w:w="9339" w:type="dxa"/>
            <w:gridSpan w:val="8"/>
            <w:vAlign w:val="center"/>
          </w:tcPr>
          <w:p w14:paraId="747DA1F8" w14:textId="77777777" w:rsidR="001D5319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 xml:space="preserve">1 –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красный, 2 – синий, 3 – желтый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 xml:space="preserve">, 4 –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черный</w:t>
            </w:r>
          </w:p>
        </w:tc>
      </w:tr>
      <w:tr w:rsidR="001D5319" w14:paraId="43BF7F53" w14:textId="77777777" w:rsidTr="00CA2FED">
        <w:tc>
          <w:tcPr>
            <w:tcW w:w="9339" w:type="dxa"/>
            <w:gridSpan w:val="8"/>
            <w:vAlign w:val="center"/>
          </w:tcPr>
          <w:p w14:paraId="44E296C9" w14:textId="77777777" w:rsidR="001D5319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Количество необходимых для достижения заданной точности точек разбиения отрезка для одной из точек в методе</w:t>
            </w:r>
          </w:p>
        </w:tc>
      </w:tr>
      <w:tr w:rsidR="001D5319" w14:paraId="3E8D352F" w14:textId="77777777" w:rsidTr="00CA2FED">
        <w:tc>
          <w:tcPr>
            <w:tcW w:w="1657" w:type="dxa"/>
            <w:vAlign w:val="center"/>
          </w:tcPr>
          <w:p w14:paraId="248478FB" w14:textId="77777777" w:rsidR="001D5319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911" w:type="dxa"/>
            <w:vAlign w:val="center"/>
          </w:tcPr>
          <w:p w14:paraId="09220942" w14:textId="77777777" w:rsidR="001D5319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2]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 (неявный)</w:t>
            </w:r>
          </w:p>
        </w:tc>
        <w:tc>
          <w:tcPr>
            <w:tcW w:w="2431" w:type="dxa"/>
            <w:gridSpan w:val="3"/>
            <w:vAlign w:val="center"/>
          </w:tcPr>
          <w:p w14:paraId="79C9D4CE" w14:textId="77777777" w:rsidR="001D5319" w:rsidRPr="004A440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2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  <w:tc>
          <w:tcPr>
            <w:tcW w:w="1605" w:type="dxa"/>
            <w:vAlign w:val="center"/>
          </w:tcPr>
          <w:p w14:paraId="4EF5ED01" w14:textId="77777777" w:rsidR="001D5319" w:rsidRPr="004A440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3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  <w:tc>
          <w:tcPr>
            <w:tcW w:w="1735" w:type="dxa"/>
            <w:gridSpan w:val="2"/>
          </w:tcPr>
          <w:p w14:paraId="4B92171B" w14:textId="77777777" w:rsidR="001D5319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4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</w:tr>
      <w:tr w:rsidR="00CA2FED" w14:paraId="5AFC6C53" w14:textId="77777777" w:rsidTr="00CA2FED">
        <w:tc>
          <w:tcPr>
            <w:tcW w:w="1657" w:type="dxa"/>
            <w:vAlign w:val="center"/>
          </w:tcPr>
          <w:p w14:paraId="4A3E25C3" w14:textId="77777777" w:rsidR="001D5319" w:rsidRPr="004D7C4F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Макс.</w:t>
            </w:r>
          </w:p>
        </w:tc>
        <w:tc>
          <w:tcPr>
            <w:tcW w:w="1911" w:type="dxa"/>
            <w:vAlign w:val="center"/>
          </w:tcPr>
          <w:p w14:paraId="4D3B93F0" w14:textId="1F981B62" w:rsidR="001D5319" w:rsidRPr="00B467E5" w:rsidRDefault="00B467E5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024</w:t>
            </w:r>
          </w:p>
        </w:tc>
        <w:tc>
          <w:tcPr>
            <w:tcW w:w="2431" w:type="dxa"/>
            <w:gridSpan w:val="3"/>
            <w:vAlign w:val="center"/>
          </w:tcPr>
          <w:p w14:paraId="01A73FD3" w14:textId="7F943788" w:rsidR="001D5319" w:rsidRPr="00B467E5" w:rsidRDefault="00B467E5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2048</w:t>
            </w:r>
          </w:p>
        </w:tc>
        <w:tc>
          <w:tcPr>
            <w:tcW w:w="1605" w:type="dxa"/>
            <w:vAlign w:val="center"/>
          </w:tcPr>
          <w:p w14:paraId="084828C5" w14:textId="30C39ACE" w:rsidR="001D5319" w:rsidRPr="00AC5870" w:rsidRDefault="00B467E5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256</w:t>
            </w:r>
          </w:p>
        </w:tc>
        <w:tc>
          <w:tcPr>
            <w:tcW w:w="1735" w:type="dxa"/>
            <w:gridSpan w:val="2"/>
          </w:tcPr>
          <w:p w14:paraId="5350BA00" w14:textId="64E7F982" w:rsidR="001D5319" w:rsidRPr="00B467E5" w:rsidRDefault="00B467E5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28</w:t>
            </w:r>
          </w:p>
        </w:tc>
      </w:tr>
      <w:tr w:rsidR="00CA2FED" w14:paraId="7C9EFFF0" w14:textId="77777777" w:rsidTr="00CA2FED">
        <w:tc>
          <w:tcPr>
            <w:tcW w:w="1657" w:type="dxa"/>
            <w:vAlign w:val="center"/>
          </w:tcPr>
          <w:p w14:paraId="20D497E7" w14:textId="77777777" w:rsidR="001D5319" w:rsidRPr="003B2774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Ср.</w:t>
            </w:r>
          </w:p>
        </w:tc>
        <w:tc>
          <w:tcPr>
            <w:tcW w:w="1911" w:type="dxa"/>
            <w:vAlign w:val="center"/>
          </w:tcPr>
          <w:p w14:paraId="16D4340A" w14:textId="1DA7E9AB" w:rsidR="001D5319" w:rsidRPr="00B467E5" w:rsidRDefault="00B467E5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97</w:t>
            </w:r>
          </w:p>
        </w:tc>
        <w:tc>
          <w:tcPr>
            <w:tcW w:w="2431" w:type="dxa"/>
            <w:gridSpan w:val="3"/>
            <w:vAlign w:val="center"/>
          </w:tcPr>
          <w:p w14:paraId="65DD232C" w14:textId="59D95E93" w:rsidR="001D5319" w:rsidRPr="00B467E5" w:rsidRDefault="00B467E5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456</w:t>
            </w:r>
          </w:p>
        </w:tc>
        <w:tc>
          <w:tcPr>
            <w:tcW w:w="1605" w:type="dxa"/>
            <w:vAlign w:val="center"/>
          </w:tcPr>
          <w:p w14:paraId="6F9B2A05" w14:textId="793DEE72" w:rsidR="001D5319" w:rsidRPr="00AC5870" w:rsidRDefault="00B467E5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92</w:t>
            </w:r>
          </w:p>
        </w:tc>
        <w:tc>
          <w:tcPr>
            <w:tcW w:w="1735" w:type="dxa"/>
            <w:gridSpan w:val="2"/>
          </w:tcPr>
          <w:p w14:paraId="2EA7F642" w14:textId="0D65E70F" w:rsidR="001D5319" w:rsidRPr="00B467E5" w:rsidRDefault="00B467E5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39</w:t>
            </w:r>
          </w:p>
        </w:tc>
      </w:tr>
    </w:tbl>
    <w:p w14:paraId="7ACDA2B4" w14:textId="77777777" w:rsidR="001D5319" w:rsidRDefault="001D5319" w:rsidP="001D5319">
      <w:pPr>
        <w:rPr>
          <w:rStyle w:val="Bodytext2Bold"/>
          <w:rFonts w:eastAsia="Microsoft Sans Serif"/>
          <w:sz w:val="28"/>
          <w:szCs w:val="28"/>
        </w:rPr>
      </w:pPr>
      <w:r>
        <w:rPr>
          <w:rStyle w:val="Bodytext2Bold"/>
          <w:rFonts w:eastAsia="Microsoft Sans Serif"/>
          <w:sz w:val="28"/>
          <w:szCs w:val="28"/>
        </w:rPr>
        <w:br w:type="page"/>
      </w:r>
    </w:p>
    <w:p w14:paraId="3DE7D1CC" w14:textId="06AF2A3E" w:rsidR="001D5319" w:rsidRDefault="001D5319" w:rsidP="001D5319">
      <w:pPr>
        <w:ind w:left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стовый пример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2</w:t>
      </w:r>
      <w:r w:rsidRPr="001D5319">
        <w:rPr>
          <w:rFonts w:ascii="Times New Roman" w:hAnsi="Times New Roman" w:cs="Times New Roman"/>
          <w:b/>
          <w:sz w:val="28"/>
          <w:szCs w:val="28"/>
        </w:rPr>
        <w:t>.2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01684313" w14:textId="77777777" w:rsidR="001D5319" w:rsidRPr="00BD22E5" w:rsidRDefault="001D5319" w:rsidP="004E309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условия предыдущего задания найти значения решения задачи Коши в заданных точках.</w:t>
      </w:r>
    </w:p>
    <w:p w14:paraId="06CF9DEA" w14:textId="1062FE29" w:rsidR="00A66638" w:rsidRPr="004E08A2" w:rsidRDefault="00A66638" w:rsidP="004E3090">
      <w:pPr>
        <w:ind w:firstLine="709"/>
        <w:jc w:val="both"/>
        <w:rPr>
          <w:rStyle w:val="Bodytext2Bold"/>
          <w:rFonts w:eastAsia="Microsoft Sans Serif"/>
          <w:b w:val="0"/>
          <w:sz w:val="28"/>
          <w:szCs w:val="28"/>
        </w:rPr>
      </w:pPr>
      <w:r w:rsidRPr="000B3DDE">
        <w:rPr>
          <w:rStyle w:val="Bodytext2Bold"/>
          <w:rFonts w:eastAsia="Microsoft Sans Serif"/>
          <w:b w:val="0"/>
          <w:i/>
          <w:sz w:val="28"/>
          <w:szCs w:val="28"/>
          <w:lang w:val="en-US"/>
        </w:rPr>
        <w:t>n</w:t>
      </w:r>
      <w:r w:rsidRPr="00D166A6">
        <w:rPr>
          <w:rStyle w:val="Bodytext2Bold"/>
          <w:rFonts w:eastAsia="Microsoft Sans Serif"/>
          <w:sz w:val="28"/>
          <w:szCs w:val="28"/>
        </w:rPr>
        <w:t xml:space="preserve"> – </w:t>
      </w:r>
      <w:r>
        <w:rPr>
          <w:rStyle w:val="Bodytext2Bold"/>
          <w:rFonts w:eastAsia="Microsoft Sans Serif"/>
          <w:b w:val="0"/>
          <w:sz w:val="28"/>
          <w:szCs w:val="28"/>
        </w:rPr>
        <w:t xml:space="preserve">число точек разбиения отрезка </w:t>
      </w:r>
      <w:r w:rsidRPr="000B3DDE">
        <w:rPr>
          <w:rStyle w:val="Bodytext2Bold"/>
          <w:rFonts w:eastAsia="Microsoft Sans Serif"/>
          <w:b w:val="0"/>
          <w:sz w:val="28"/>
          <w:szCs w:val="28"/>
        </w:rPr>
        <w:t>[</w:t>
      </w:r>
      <w:r w:rsidRPr="00A66638">
        <w:rPr>
          <w:rStyle w:val="Bodytext2Bold"/>
          <w:rFonts w:eastAsia="Microsoft Sans Serif"/>
          <w:b w:val="0"/>
          <w:sz w:val="28"/>
          <w:szCs w:val="28"/>
        </w:rPr>
        <w:t>0</w:t>
      </w:r>
      <w:r w:rsidRPr="000B3DDE">
        <w:rPr>
          <w:rStyle w:val="Bodytext2Bold"/>
          <w:rFonts w:eastAsia="Microsoft Sans Serif"/>
          <w:b w:val="0"/>
          <w:sz w:val="28"/>
          <w:szCs w:val="28"/>
        </w:rPr>
        <w:t xml:space="preserve">; </w:t>
      </w:r>
      <w:r>
        <w:rPr>
          <w:rStyle w:val="Bodytext2Bold"/>
          <w:rFonts w:eastAsia="Microsoft Sans Serif"/>
          <w:b w:val="0"/>
          <w:sz w:val="28"/>
          <w:szCs w:val="28"/>
          <w:lang w:val="en-US"/>
        </w:rPr>
        <w:t>x</w:t>
      </w:r>
      <w:r w:rsidRPr="000B3DDE">
        <w:rPr>
          <w:rStyle w:val="Bodytext2Bold"/>
          <w:rFonts w:eastAsia="Microsoft Sans Serif"/>
          <w:b w:val="0"/>
          <w:sz w:val="28"/>
          <w:szCs w:val="28"/>
        </w:rPr>
        <w:t xml:space="preserve">] </w:t>
      </w:r>
      <w:r>
        <w:rPr>
          <w:rStyle w:val="Bodytext2Bold"/>
          <w:rFonts w:eastAsia="Microsoft Sans Serif"/>
          <w:b w:val="0"/>
          <w:sz w:val="28"/>
          <w:szCs w:val="28"/>
        </w:rPr>
        <w:t xml:space="preserve">для достижения заданной точности </w:t>
      </w:r>
      <m:oMath>
        <m:r>
          <w:rPr>
            <w:rStyle w:val="Bodytext2Bold"/>
            <w:rFonts w:ascii="Cambria Math" w:eastAsia="Microsoft Sans Serif" w:hAnsi="Cambria Math"/>
            <w:sz w:val="28"/>
            <w:szCs w:val="28"/>
          </w:rPr>
          <m:t>ε</m:t>
        </m:r>
      </m:oMath>
      <w:r>
        <w:rPr>
          <w:rStyle w:val="Bodytext2Bold"/>
          <w:rFonts w:eastAsia="Microsoft Sans Serif"/>
          <w:b w:val="0"/>
          <w:sz w:val="28"/>
          <w:szCs w:val="28"/>
        </w:rPr>
        <w:t xml:space="preserve"> в точке </w:t>
      </w:r>
      <w:r>
        <w:rPr>
          <w:rStyle w:val="Bodytext2Bold"/>
          <w:rFonts w:eastAsia="Microsoft Sans Serif"/>
          <w:b w:val="0"/>
          <w:sz w:val="28"/>
          <w:szCs w:val="28"/>
          <w:lang w:val="en-US"/>
        </w:rPr>
        <w:t>x</w:t>
      </w:r>
      <w:r w:rsidRPr="004E08A2">
        <w:rPr>
          <w:rStyle w:val="Bodytext2Bold"/>
          <w:rFonts w:eastAsia="Microsoft Sans Serif"/>
          <w:b w:val="0"/>
          <w:sz w:val="28"/>
          <w:szCs w:val="28"/>
        </w:rPr>
        <w:t>.</w:t>
      </w:r>
    </w:p>
    <w:p w14:paraId="65E9BD4C" w14:textId="096F4BB0" w:rsidR="00A66638" w:rsidRPr="004E08A2" w:rsidRDefault="00A66638" w:rsidP="004E3090">
      <w:pPr>
        <w:ind w:firstLine="709"/>
        <w:jc w:val="both"/>
        <w:rPr>
          <w:rStyle w:val="Bodytext2Bold"/>
          <w:rFonts w:eastAsia="Microsoft Sans Serif"/>
          <w:b w:val="0"/>
          <w:sz w:val="28"/>
          <w:szCs w:val="28"/>
        </w:rPr>
      </w:pPr>
      <m:oMath>
        <m:r>
          <w:rPr>
            <w:rStyle w:val="Bodytext2Bold"/>
            <w:rFonts w:ascii="Cambria Math" w:eastAsia="Microsoft Sans Serif" w:hAnsi="Cambria Math"/>
            <w:sz w:val="28"/>
            <w:szCs w:val="28"/>
          </w:rPr>
          <m:t>h=</m:t>
        </m:r>
        <m:f>
          <m:fPr>
            <m:ctrlPr>
              <w:rPr>
                <w:rStyle w:val="Bodytext2Bold"/>
                <w:rFonts w:ascii="Cambria Math" w:eastAsia="Microsoft Sans Serif" w:hAnsi="Cambria Math"/>
                <w:b w:val="0"/>
                <w:bCs w:val="0"/>
                <w:i/>
                <w:sz w:val="28"/>
                <w:szCs w:val="28"/>
              </w:rPr>
            </m:ctrlPr>
          </m:fPr>
          <m:num>
            <m:r>
              <w:rPr>
                <w:rStyle w:val="Bodytext2Bold"/>
                <w:rFonts w:ascii="Cambria Math" w:eastAsia="Microsoft Sans Serif" w:hAnsi="Cambria Math"/>
                <w:sz w:val="28"/>
                <w:szCs w:val="28"/>
              </w:rPr>
              <m:t>x</m:t>
            </m:r>
          </m:num>
          <m:den>
            <m:r>
              <w:rPr>
                <w:rStyle w:val="Bodytext2Bold"/>
                <w:rFonts w:ascii="Cambria Math" w:eastAsia="Microsoft Sans Serif" w:hAnsi="Cambria Math"/>
                <w:sz w:val="28"/>
                <w:szCs w:val="28"/>
              </w:rPr>
              <m:t>n</m:t>
            </m:r>
          </m:den>
        </m:f>
      </m:oMath>
      <w:r>
        <w:rPr>
          <w:rStyle w:val="Bodytext2Bold"/>
          <w:rFonts w:eastAsia="Microsoft Sans Serif"/>
          <w:b w:val="0"/>
          <w:sz w:val="28"/>
          <w:szCs w:val="28"/>
        </w:rPr>
        <w:t xml:space="preserve"> </w:t>
      </w:r>
      <w:r w:rsidRPr="000B3DDE">
        <w:rPr>
          <w:rStyle w:val="Bodytext2Bold"/>
          <w:rFonts w:eastAsia="Microsoft Sans Serif"/>
          <w:b w:val="0"/>
          <w:sz w:val="28"/>
          <w:szCs w:val="28"/>
        </w:rPr>
        <w:t xml:space="preserve">– </w:t>
      </w:r>
      <w:r>
        <w:rPr>
          <w:rStyle w:val="Bodytext2Bold"/>
          <w:rFonts w:eastAsia="Microsoft Sans Serif"/>
          <w:b w:val="0"/>
          <w:sz w:val="28"/>
          <w:szCs w:val="28"/>
        </w:rPr>
        <w:t>шаг</w:t>
      </w:r>
      <w:r w:rsidR="004E3090">
        <w:rPr>
          <w:rStyle w:val="Bodytext2Bold"/>
          <w:rFonts w:eastAsia="Microsoft Sans Serif"/>
          <w:b w:val="0"/>
          <w:sz w:val="28"/>
          <w:szCs w:val="28"/>
        </w:rPr>
        <w:t xml:space="preserve"> разбиения</w:t>
      </w:r>
      <w:r w:rsidRPr="000B3DDE">
        <w:rPr>
          <w:rStyle w:val="Bodytext2Bold"/>
          <w:rFonts w:eastAsia="Microsoft Sans Serif"/>
          <w:b w:val="0"/>
          <w:sz w:val="28"/>
          <w:szCs w:val="28"/>
        </w:rPr>
        <w:t xml:space="preserve">, </w:t>
      </w:r>
      <w:r>
        <w:rPr>
          <w:rStyle w:val="Bodytext2Bold"/>
          <w:rFonts w:eastAsia="Microsoft Sans Serif"/>
          <w:b w:val="0"/>
          <w:sz w:val="28"/>
          <w:szCs w:val="28"/>
        </w:rPr>
        <w:t>соответствующий количеству точек разбиения</w:t>
      </w:r>
      <w:r w:rsidRPr="004E08A2">
        <w:rPr>
          <w:rStyle w:val="Bodytext2Bold"/>
          <w:rFonts w:eastAsia="Microsoft Sans Serif"/>
          <w:b w:val="0"/>
          <w:sz w:val="28"/>
          <w:szCs w:val="28"/>
        </w:rPr>
        <w:t xml:space="preserve"> </w:t>
      </w:r>
      <w:r>
        <w:rPr>
          <w:rStyle w:val="Bodytext2Bold"/>
          <w:rFonts w:eastAsia="Microsoft Sans Serif"/>
          <w:b w:val="0"/>
          <w:i/>
          <w:sz w:val="28"/>
          <w:szCs w:val="28"/>
          <w:lang w:val="en-US"/>
        </w:rPr>
        <w:t>n</w:t>
      </w:r>
      <w:r w:rsidRPr="004E08A2">
        <w:rPr>
          <w:rStyle w:val="Bodytext2Bold"/>
          <w:rFonts w:eastAsia="Microsoft Sans Serif"/>
          <w:b w:val="0"/>
          <w:sz w:val="28"/>
          <w:szCs w:val="28"/>
        </w:rPr>
        <w:t>.</w:t>
      </w:r>
    </w:p>
    <w:p w14:paraId="17E1D9B7" w14:textId="3BF37B57" w:rsidR="001D5319" w:rsidRDefault="001D5319" w:rsidP="001D5319">
      <w:pPr>
        <w:ind w:firstLine="709"/>
        <w:rPr>
          <w:rStyle w:val="Bodytext2Bold"/>
          <w:rFonts w:eastAsia="Microsoft Sans Serif"/>
          <w:b w:val="0"/>
          <w:sz w:val="28"/>
          <w:szCs w:val="28"/>
        </w:rPr>
      </w:pPr>
    </w:p>
    <w:p w14:paraId="4E6A0298" w14:textId="77777777" w:rsidR="001D5319" w:rsidRPr="00D166A6" w:rsidRDefault="001D5319" w:rsidP="001D5319">
      <w:pPr>
        <w:ind w:firstLine="709"/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1D5319" w14:paraId="14724674" w14:textId="77777777" w:rsidTr="00CA2FED">
        <w:tc>
          <w:tcPr>
            <w:tcW w:w="9339" w:type="dxa"/>
            <w:gridSpan w:val="4"/>
          </w:tcPr>
          <w:p w14:paraId="53F260A4" w14:textId="77777777" w:rsidR="001D5319" w:rsidRPr="00D166A6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Неявный метод Адамса</w:t>
            </w:r>
            <w:r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2-го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1D5319" w14:paraId="389BE6C4" w14:textId="77777777" w:rsidTr="00CA2FED">
        <w:tc>
          <w:tcPr>
            <w:tcW w:w="2334" w:type="dxa"/>
            <w:vAlign w:val="center"/>
          </w:tcPr>
          <w:p w14:paraId="7F057F91" w14:textId="77777777" w:rsidR="001D5319" w:rsidRPr="00A6663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A66638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10FBDD0F" w14:textId="5B882604" w:rsidR="001D5319" w:rsidRPr="00774FA6" w:rsidRDefault="00774FA6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1.5</w:t>
            </w:r>
          </w:p>
        </w:tc>
        <w:tc>
          <w:tcPr>
            <w:tcW w:w="2335" w:type="dxa"/>
            <w:vAlign w:val="center"/>
          </w:tcPr>
          <w:p w14:paraId="295C33D6" w14:textId="48071ED4" w:rsidR="001D5319" w:rsidRPr="00D84909" w:rsidRDefault="001D5319" w:rsidP="00D84909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</w:t>
            </w:r>
            <w:r w:rsidR="00D84909"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2335" w:type="dxa"/>
            <w:vAlign w:val="center"/>
          </w:tcPr>
          <w:p w14:paraId="513D52BC" w14:textId="7EE2E3A5" w:rsidR="001D5319" w:rsidRPr="00461E0F" w:rsidRDefault="003E5084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9</w:t>
            </w:r>
          </w:p>
        </w:tc>
      </w:tr>
      <w:tr w:rsidR="001D5319" w14:paraId="75E24726" w14:textId="77777777" w:rsidTr="00CA2FED">
        <w:tc>
          <w:tcPr>
            <w:tcW w:w="2334" w:type="dxa"/>
            <w:vAlign w:val="center"/>
          </w:tcPr>
          <w:p w14:paraId="4FF0B954" w14:textId="4EB56AE8" w:rsidR="001D5319" w:rsidRPr="00A6663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2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-x-1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102BA55" w14:textId="607280B0" w:rsidR="001D5319" w:rsidRPr="004E650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6.46337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0B34185" w14:textId="1037F716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6.64836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7E561B6" w14:textId="252E699D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32.448291</m:t>
                </m:r>
              </m:oMath>
            </m:oMathPara>
          </w:p>
        </w:tc>
      </w:tr>
      <w:tr w:rsidR="001D5319" w14:paraId="56C43240" w14:textId="77777777" w:rsidTr="00CA2FED">
        <w:tc>
          <w:tcPr>
            <w:tcW w:w="2334" w:type="dxa"/>
            <w:vAlign w:val="center"/>
          </w:tcPr>
          <w:p w14:paraId="04D07A50" w14:textId="77777777" w:rsidR="001D5319" w:rsidRPr="00A6663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A66638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4CF10C21" w14:textId="27338FB9" w:rsidR="001D5319" w:rsidRPr="001D46F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6.463532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66B2940" w14:textId="0789D917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6.648674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81A5F3A" w14:textId="6B0303FE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32.448573</m:t>
                </m:r>
              </m:oMath>
            </m:oMathPara>
          </w:p>
        </w:tc>
      </w:tr>
      <w:tr w:rsidR="001D5319" w14:paraId="722EB355" w14:textId="77777777" w:rsidTr="00CA2FED">
        <w:tc>
          <w:tcPr>
            <w:tcW w:w="2334" w:type="dxa"/>
            <w:vAlign w:val="center"/>
          </w:tcPr>
          <w:p w14:paraId="3FC89698" w14:textId="0AF6D836" w:rsidR="001D5319" w:rsidRPr="00A6663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D461ACA" w14:textId="43ABB8EA" w:rsidR="001D5319" w:rsidRDefault="00A66638" w:rsidP="00774FA6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54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557E7B7E" w14:textId="5D5ABBCA" w:rsidR="001D5319" w:rsidRDefault="00A66638" w:rsidP="00D84909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3.09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70546EE1" w14:textId="3AA46C56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2.82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</w:tr>
      <w:tr w:rsidR="001D5319" w14:paraId="2BD3B1B2" w14:textId="77777777" w:rsidTr="00CA2FED">
        <w:tc>
          <w:tcPr>
            <w:tcW w:w="2334" w:type="dxa"/>
            <w:vAlign w:val="center"/>
          </w:tcPr>
          <w:p w14:paraId="04A2BEFD" w14:textId="39296C82" w:rsidR="001D5319" w:rsidRPr="00A66638" w:rsidRDefault="00A66638" w:rsidP="00CA2FED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7285B42B" w14:textId="77777777" w:rsidR="001D5319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128</w:t>
            </w:r>
          </w:p>
        </w:tc>
        <w:tc>
          <w:tcPr>
            <w:tcW w:w="2335" w:type="dxa"/>
            <w:vAlign w:val="center"/>
          </w:tcPr>
          <w:p w14:paraId="0E5DC1AC" w14:textId="3E27F03D" w:rsidR="001D5319" w:rsidRPr="00D84909" w:rsidRDefault="00D8490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256</w:t>
            </w:r>
          </w:p>
        </w:tc>
        <w:tc>
          <w:tcPr>
            <w:tcW w:w="2335" w:type="dxa"/>
            <w:vAlign w:val="center"/>
          </w:tcPr>
          <w:p w14:paraId="3DDB9443" w14:textId="279EDC71" w:rsidR="001D5319" w:rsidRPr="003E5084" w:rsidRDefault="003E5084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512</w:t>
            </w:r>
          </w:p>
        </w:tc>
      </w:tr>
      <w:tr w:rsidR="00A66638" w14:paraId="03730DAE" w14:textId="77777777" w:rsidTr="00CA2FED">
        <w:tc>
          <w:tcPr>
            <w:tcW w:w="2334" w:type="dxa"/>
            <w:vAlign w:val="center"/>
          </w:tcPr>
          <w:p w14:paraId="4E41B51E" w14:textId="3889A49F" w:rsidR="00A66638" w:rsidRPr="000B3DDE" w:rsidRDefault="00A66638" w:rsidP="00A66638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9CE2EF1" w14:textId="7ECE0D4E" w:rsidR="00A66638" w:rsidRDefault="00A66638" w:rsidP="008920E4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11719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5EBB4BD" w14:textId="7E4E3E70" w:rsidR="00A66638" w:rsidRDefault="00A66638" w:rsidP="0000761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8984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E815A54" w14:textId="6C871A37" w:rsidR="00A66638" w:rsidRDefault="00A66638" w:rsidP="00A66638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5664</m:t>
                </m:r>
              </m:oMath>
            </m:oMathPara>
          </w:p>
        </w:tc>
      </w:tr>
    </w:tbl>
    <w:p w14:paraId="7354CDF5" w14:textId="77777777" w:rsidR="001D5319" w:rsidRDefault="001D5319" w:rsidP="001D5319">
      <w:pPr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1D5319" w14:paraId="75793E3F" w14:textId="77777777" w:rsidTr="00CA2FED">
        <w:tc>
          <w:tcPr>
            <w:tcW w:w="9339" w:type="dxa"/>
            <w:gridSpan w:val="4"/>
          </w:tcPr>
          <w:p w14:paraId="176E171C" w14:textId="77777777" w:rsidR="001D5319" w:rsidRPr="00D166A6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Явный метод Адамса </w:t>
            </w:r>
            <w:r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2-го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1D5319" w14:paraId="3ABAFA16" w14:textId="77777777" w:rsidTr="00CA2FED">
        <w:tc>
          <w:tcPr>
            <w:tcW w:w="2334" w:type="dxa"/>
            <w:vAlign w:val="center"/>
          </w:tcPr>
          <w:p w14:paraId="4755F61D" w14:textId="77777777" w:rsidR="001D5319" w:rsidRPr="00A6663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A66638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47CFA0DC" w14:textId="75F6F6C5" w:rsidR="001D5319" w:rsidRPr="005B7F3B" w:rsidRDefault="00774FA6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1.5</w:t>
            </w:r>
          </w:p>
        </w:tc>
        <w:tc>
          <w:tcPr>
            <w:tcW w:w="2335" w:type="dxa"/>
            <w:vAlign w:val="center"/>
          </w:tcPr>
          <w:p w14:paraId="035AE819" w14:textId="2A239C9B" w:rsidR="001D5319" w:rsidRPr="00D84909" w:rsidRDefault="001D5319" w:rsidP="00D84909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</w:t>
            </w:r>
            <w:r w:rsidR="00D84909"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2335" w:type="dxa"/>
            <w:vAlign w:val="center"/>
          </w:tcPr>
          <w:p w14:paraId="5186C832" w14:textId="1E8E47C0" w:rsidR="001D5319" w:rsidRPr="00461E0F" w:rsidRDefault="003E5084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9</w:t>
            </w:r>
          </w:p>
        </w:tc>
      </w:tr>
      <w:tr w:rsidR="001D5319" w14:paraId="7A9DEC30" w14:textId="77777777" w:rsidTr="00CA2FED">
        <w:tc>
          <w:tcPr>
            <w:tcW w:w="2334" w:type="dxa"/>
            <w:vAlign w:val="center"/>
          </w:tcPr>
          <w:p w14:paraId="3218E241" w14:textId="47238C31" w:rsidR="001D5319" w:rsidRPr="00A6663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2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-x-1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FAC9D4B" w14:textId="7BD8DF6A" w:rsidR="001D5319" w:rsidRPr="004E650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6.46337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C1B439B" w14:textId="78199480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6.64836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CFD4070" w14:textId="56171FCC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32.448291</m:t>
                </m:r>
              </m:oMath>
            </m:oMathPara>
          </w:p>
        </w:tc>
      </w:tr>
      <w:tr w:rsidR="001D5319" w14:paraId="1177D71F" w14:textId="77777777" w:rsidTr="00CA2FED">
        <w:tc>
          <w:tcPr>
            <w:tcW w:w="2334" w:type="dxa"/>
            <w:vAlign w:val="center"/>
          </w:tcPr>
          <w:p w14:paraId="177AF609" w14:textId="77777777" w:rsidR="001D5319" w:rsidRPr="00A6663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A66638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633D6FD7" w14:textId="36569849" w:rsidR="001D5319" w:rsidRPr="001D46F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6.463187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6F86A44" w14:textId="7C632468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6.648269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3118067" w14:textId="6ADE91B4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32.448203</m:t>
                </m:r>
              </m:oMath>
            </m:oMathPara>
          </w:p>
        </w:tc>
      </w:tr>
      <w:tr w:rsidR="001D5319" w14:paraId="5FD018CC" w14:textId="77777777" w:rsidTr="00CA2FED">
        <w:tc>
          <w:tcPr>
            <w:tcW w:w="2334" w:type="dxa"/>
            <w:vAlign w:val="center"/>
          </w:tcPr>
          <w:p w14:paraId="3D8482B9" w14:textId="4B8F55F7" w:rsidR="001D5319" w:rsidRPr="00A6663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F97D178" w14:textId="61E2CF90" w:rsidR="001D5319" w:rsidRDefault="00A66638" w:rsidP="00774FA6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91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1E4BAF67" w14:textId="26B8A47B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9.6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5894CED8" w14:textId="2ECFFC67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8.8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</w:tr>
      <w:tr w:rsidR="001D5319" w14:paraId="3C19CF0B" w14:textId="77777777" w:rsidTr="00CA2FED">
        <w:tc>
          <w:tcPr>
            <w:tcW w:w="2334" w:type="dxa"/>
            <w:vAlign w:val="center"/>
          </w:tcPr>
          <w:p w14:paraId="4D542C44" w14:textId="16E52E83" w:rsidR="001D5319" w:rsidRPr="00A66638" w:rsidRDefault="00A66638" w:rsidP="00CA2FED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31330498" w14:textId="77777777" w:rsidR="001D5319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256</w:t>
            </w:r>
          </w:p>
        </w:tc>
        <w:tc>
          <w:tcPr>
            <w:tcW w:w="2335" w:type="dxa"/>
            <w:vAlign w:val="center"/>
          </w:tcPr>
          <w:p w14:paraId="0D441789" w14:textId="77777777" w:rsidR="001D5319" w:rsidRPr="004E6EDC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1024</w:t>
            </w:r>
          </w:p>
        </w:tc>
        <w:tc>
          <w:tcPr>
            <w:tcW w:w="2335" w:type="dxa"/>
            <w:vAlign w:val="center"/>
          </w:tcPr>
          <w:p w14:paraId="08478DDB" w14:textId="77777777" w:rsidR="001D5319" w:rsidRPr="004B2050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2048</w:t>
            </w:r>
          </w:p>
        </w:tc>
      </w:tr>
      <w:tr w:rsidR="008920E4" w14:paraId="11844152" w14:textId="77777777" w:rsidTr="00CA2FED">
        <w:tc>
          <w:tcPr>
            <w:tcW w:w="2334" w:type="dxa"/>
            <w:vAlign w:val="center"/>
          </w:tcPr>
          <w:p w14:paraId="4FBC601A" w14:textId="0E52907C" w:rsidR="008920E4" w:rsidRPr="000B3DDE" w:rsidRDefault="008920E4" w:rsidP="008920E4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8BFB76A" w14:textId="051D90BD" w:rsidR="008920E4" w:rsidRDefault="008920E4" w:rsidP="008920E4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5859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DEC1B8D" w14:textId="5F6E1EC5" w:rsidR="008920E4" w:rsidRDefault="008920E4" w:rsidP="008920E4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2246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25E9B2FC" w14:textId="3014FF56" w:rsidR="008920E4" w:rsidRDefault="008920E4" w:rsidP="008920E4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1416</m:t>
                </m:r>
              </m:oMath>
            </m:oMathPara>
          </w:p>
        </w:tc>
      </w:tr>
    </w:tbl>
    <w:p w14:paraId="4528B396" w14:textId="77777777" w:rsidR="001D5319" w:rsidRDefault="001D5319" w:rsidP="001D5319">
      <w:pPr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1D5319" w14:paraId="193B17CE" w14:textId="77777777" w:rsidTr="00CA2FED">
        <w:tc>
          <w:tcPr>
            <w:tcW w:w="9339" w:type="dxa"/>
            <w:gridSpan w:val="4"/>
          </w:tcPr>
          <w:p w14:paraId="457E4C1F" w14:textId="77777777" w:rsidR="001D5319" w:rsidRPr="00D166A6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Явный метод Адамса 3</w:t>
            </w:r>
            <w:r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-го</w:t>
            </w:r>
            <w:r>
              <w:rPr>
                <w:rStyle w:val="a3"/>
                <w:b/>
                <w:u w:val="none"/>
              </w:rPr>
              <w:t xml:space="preserve"> 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1D5319" w14:paraId="3513A444" w14:textId="77777777" w:rsidTr="00CA2FED">
        <w:tc>
          <w:tcPr>
            <w:tcW w:w="2334" w:type="dxa"/>
            <w:vAlign w:val="center"/>
          </w:tcPr>
          <w:p w14:paraId="0B0D0BD0" w14:textId="77777777" w:rsidR="001D5319" w:rsidRPr="00A6663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A66638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0E8AD31A" w14:textId="36E9BE63" w:rsidR="001D5319" w:rsidRPr="005B7F3B" w:rsidRDefault="00774FA6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1.5</w:t>
            </w:r>
          </w:p>
        </w:tc>
        <w:tc>
          <w:tcPr>
            <w:tcW w:w="2335" w:type="dxa"/>
            <w:vAlign w:val="center"/>
          </w:tcPr>
          <w:p w14:paraId="7ED14A2F" w14:textId="3C463E0C" w:rsidR="001D5319" w:rsidRPr="00D84909" w:rsidRDefault="001D5319" w:rsidP="00D84909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</w:t>
            </w:r>
            <w:r w:rsidR="00D84909"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2335" w:type="dxa"/>
            <w:vAlign w:val="center"/>
          </w:tcPr>
          <w:p w14:paraId="3E17E0B0" w14:textId="2FAF4D65" w:rsidR="001D5319" w:rsidRPr="00461E0F" w:rsidRDefault="003E5084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9</w:t>
            </w:r>
          </w:p>
        </w:tc>
      </w:tr>
      <w:tr w:rsidR="001D5319" w14:paraId="099E0D24" w14:textId="77777777" w:rsidTr="00CA2FED">
        <w:tc>
          <w:tcPr>
            <w:tcW w:w="2334" w:type="dxa"/>
            <w:vAlign w:val="center"/>
          </w:tcPr>
          <w:p w14:paraId="4D91A6DC" w14:textId="1A92F94B" w:rsidR="001D5319" w:rsidRPr="00A6663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2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-x-1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7BB1DD0" w14:textId="2B4FC6DB" w:rsidR="001D5319" w:rsidRPr="004E650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6.46337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07390E1" w14:textId="62953359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6.64836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C89B2D3" w14:textId="717D24EA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32.448291</m:t>
                </m:r>
              </m:oMath>
            </m:oMathPara>
          </w:p>
        </w:tc>
      </w:tr>
      <w:tr w:rsidR="001D5319" w14:paraId="3BE1EF51" w14:textId="77777777" w:rsidTr="00CA2FED">
        <w:tc>
          <w:tcPr>
            <w:tcW w:w="2334" w:type="dxa"/>
            <w:vAlign w:val="center"/>
          </w:tcPr>
          <w:p w14:paraId="0F6AD24E" w14:textId="77777777" w:rsidR="001D5319" w:rsidRPr="00A6663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A66638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1012C4F8" w14:textId="74518F20" w:rsidR="001D5319" w:rsidRPr="001D46F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6.463317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B1B0E46" w14:textId="34E1F931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6.648269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7FF6567" w14:textId="0FEC0B4F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32.448234</m:t>
                </m:r>
              </m:oMath>
            </m:oMathPara>
          </w:p>
        </w:tc>
      </w:tr>
      <w:tr w:rsidR="001D5319" w14:paraId="51E2F3C4" w14:textId="77777777" w:rsidTr="00CA2FED">
        <w:tc>
          <w:tcPr>
            <w:tcW w:w="2334" w:type="dxa"/>
            <w:vAlign w:val="center"/>
          </w:tcPr>
          <w:p w14:paraId="65A6DA87" w14:textId="10BF5718" w:rsidR="001D5319" w:rsidRPr="00A6663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D1A60A8" w14:textId="0AF4B1BC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6.1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07FAF14A" w14:textId="5F7C9793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9.6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410758B5" w14:textId="1CB5A322" w:rsidR="001D5319" w:rsidRDefault="00A66638" w:rsidP="003E5084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5.7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</w:tr>
      <w:tr w:rsidR="001D5319" w14:paraId="56C6D302" w14:textId="77777777" w:rsidTr="00CA2FED">
        <w:tc>
          <w:tcPr>
            <w:tcW w:w="2334" w:type="dxa"/>
            <w:vAlign w:val="center"/>
          </w:tcPr>
          <w:p w14:paraId="0AAE8225" w14:textId="65087454" w:rsidR="001D5319" w:rsidRPr="00A66638" w:rsidRDefault="00A66638" w:rsidP="00CA2FED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63C3740C" w14:textId="77777777" w:rsidR="001D5319" w:rsidRPr="008D71C1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64</w:t>
            </w:r>
          </w:p>
        </w:tc>
        <w:tc>
          <w:tcPr>
            <w:tcW w:w="2335" w:type="dxa"/>
            <w:vAlign w:val="center"/>
          </w:tcPr>
          <w:p w14:paraId="5C47C973" w14:textId="77777777" w:rsidR="001D5319" w:rsidRPr="00000A4B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28</w:t>
            </w:r>
          </w:p>
        </w:tc>
        <w:tc>
          <w:tcPr>
            <w:tcW w:w="2335" w:type="dxa"/>
            <w:vAlign w:val="center"/>
          </w:tcPr>
          <w:p w14:paraId="4908197E" w14:textId="77777777" w:rsidR="001D5319" w:rsidRPr="00CA4235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256</w:t>
            </w:r>
          </w:p>
        </w:tc>
      </w:tr>
      <w:tr w:rsidR="00C8762A" w14:paraId="60E17697" w14:textId="77777777" w:rsidTr="00CA2FED">
        <w:tc>
          <w:tcPr>
            <w:tcW w:w="2334" w:type="dxa"/>
            <w:vAlign w:val="center"/>
          </w:tcPr>
          <w:p w14:paraId="626F5117" w14:textId="2425F4A5" w:rsidR="00C8762A" w:rsidRPr="000B3DDE" w:rsidRDefault="00C8762A" w:rsidP="00C8762A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386C9D4" w14:textId="1DFF4221" w:rsidR="00C8762A" w:rsidRDefault="00C8762A" w:rsidP="00C8762A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2343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4F9A820" w14:textId="04B2688A" w:rsidR="00C8762A" w:rsidRDefault="00C8762A" w:rsidP="00C8762A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17969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8B3B2DC" w14:textId="34A374F2" w:rsidR="00C8762A" w:rsidRDefault="00C8762A" w:rsidP="00C8762A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11328</m:t>
                </m:r>
              </m:oMath>
            </m:oMathPara>
          </w:p>
        </w:tc>
      </w:tr>
    </w:tbl>
    <w:p w14:paraId="2499E492" w14:textId="77777777" w:rsidR="001D5319" w:rsidRDefault="001D5319" w:rsidP="001D5319">
      <w:pPr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1D5319" w14:paraId="11FAFD29" w14:textId="77777777" w:rsidTr="00CA2FED">
        <w:tc>
          <w:tcPr>
            <w:tcW w:w="9339" w:type="dxa"/>
            <w:gridSpan w:val="4"/>
          </w:tcPr>
          <w:p w14:paraId="3EE27DA5" w14:textId="77777777" w:rsidR="001D5319" w:rsidRPr="00D166A6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Явный метод Адамса 4</w:t>
            </w:r>
            <w:r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-го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4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1D5319" w14:paraId="564A28B1" w14:textId="77777777" w:rsidTr="00CA2FED">
        <w:tc>
          <w:tcPr>
            <w:tcW w:w="2334" w:type="dxa"/>
            <w:vAlign w:val="center"/>
          </w:tcPr>
          <w:p w14:paraId="64CEB5AE" w14:textId="77777777" w:rsidR="001D5319" w:rsidRPr="00A6663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A66638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691CBF5B" w14:textId="5F4DD833" w:rsidR="001D5319" w:rsidRPr="005B7F3B" w:rsidRDefault="00774FA6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1.5</w:t>
            </w:r>
          </w:p>
        </w:tc>
        <w:tc>
          <w:tcPr>
            <w:tcW w:w="2335" w:type="dxa"/>
            <w:vAlign w:val="center"/>
          </w:tcPr>
          <w:p w14:paraId="0EE5FC86" w14:textId="455BB227" w:rsidR="001D5319" w:rsidRPr="00D84909" w:rsidRDefault="001D5319" w:rsidP="00D84909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</w:t>
            </w:r>
            <w:r w:rsidR="00D84909"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2335" w:type="dxa"/>
            <w:vAlign w:val="center"/>
          </w:tcPr>
          <w:p w14:paraId="28155AD3" w14:textId="6135840E" w:rsidR="001D5319" w:rsidRPr="00461E0F" w:rsidRDefault="003E5084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9</w:t>
            </w:r>
          </w:p>
        </w:tc>
      </w:tr>
      <w:tr w:rsidR="001D5319" w14:paraId="3B8DF7CA" w14:textId="77777777" w:rsidTr="00CA2FED">
        <w:tc>
          <w:tcPr>
            <w:tcW w:w="2334" w:type="dxa"/>
            <w:vAlign w:val="center"/>
          </w:tcPr>
          <w:p w14:paraId="7607F88C" w14:textId="6B8A5913" w:rsidR="001D5319" w:rsidRPr="00A6663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2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e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sup>
                </m:sSup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-x-1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2AD7026E" w14:textId="3FA649DF" w:rsidR="001D5319" w:rsidRPr="004E650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6.46337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584FB46" w14:textId="0F2F0EDC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6.64836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29A86095" w14:textId="5E7F8AAA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32.448291</m:t>
                </m:r>
              </m:oMath>
            </m:oMathPara>
          </w:p>
        </w:tc>
      </w:tr>
      <w:tr w:rsidR="001D5319" w14:paraId="1273A74C" w14:textId="77777777" w:rsidTr="00CA2FED">
        <w:tc>
          <w:tcPr>
            <w:tcW w:w="2334" w:type="dxa"/>
            <w:vAlign w:val="center"/>
          </w:tcPr>
          <w:p w14:paraId="5067DB0C" w14:textId="77777777" w:rsidR="001D5319" w:rsidRPr="00A66638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A66638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3B4B2CF5" w14:textId="7A335712" w:rsidR="001D5319" w:rsidRPr="001D46F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6.463359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E08856D" w14:textId="03274DFD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6.648341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7F378F2" w14:textId="712ABE02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32.448282</m:t>
                </m:r>
              </m:oMath>
            </m:oMathPara>
          </w:p>
        </w:tc>
      </w:tr>
      <w:tr w:rsidR="001D5319" w14:paraId="610D63AE" w14:textId="77777777" w:rsidTr="00CA2FED">
        <w:tc>
          <w:tcPr>
            <w:tcW w:w="2334" w:type="dxa"/>
            <w:vAlign w:val="center"/>
          </w:tcPr>
          <w:p w14:paraId="79E5B7BE" w14:textId="0ED277DF" w:rsidR="001D5319" w:rsidRPr="00A66638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CC6E982" w14:textId="78BCF8EC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9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75F9193C" w14:textId="362B94C3" w:rsidR="001D5319" w:rsidRDefault="00A66638" w:rsidP="00D84909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2.4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7049FA1F" w14:textId="1A577450" w:rsidR="001D5319" w:rsidRDefault="00A66638" w:rsidP="00CA2FED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9.0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6</m:t>
                    </m:r>
                  </m:sup>
                </m:sSup>
              </m:oMath>
            </m:oMathPara>
          </w:p>
        </w:tc>
      </w:tr>
      <w:tr w:rsidR="001D5319" w14:paraId="619CCA3D" w14:textId="77777777" w:rsidTr="00CA2FED">
        <w:tc>
          <w:tcPr>
            <w:tcW w:w="2334" w:type="dxa"/>
            <w:vAlign w:val="center"/>
          </w:tcPr>
          <w:p w14:paraId="59B6041E" w14:textId="221061AF" w:rsidR="001D5319" w:rsidRPr="00A66638" w:rsidRDefault="00A66638" w:rsidP="00CA2FED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0B3DDE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36C8E10B" w14:textId="77777777" w:rsidR="001D5319" w:rsidRPr="008D71C1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32</w:t>
            </w:r>
          </w:p>
        </w:tc>
        <w:tc>
          <w:tcPr>
            <w:tcW w:w="2335" w:type="dxa"/>
            <w:vAlign w:val="center"/>
          </w:tcPr>
          <w:p w14:paraId="536E3D49" w14:textId="77777777" w:rsidR="001D5319" w:rsidRPr="00B71657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64</w:t>
            </w:r>
          </w:p>
        </w:tc>
        <w:tc>
          <w:tcPr>
            <w:tcW w:w="2335" w:type="dxa"/>
            <w:vAlign w:val="center"/>
          </w:tcPr>
          <w:p w14:paraId="4731EEA3" w14:textId="77777777" w:rsidR="001D5319" w:rsidRPr="00CA4235" w:rsidRDefault="001D5319" w:rsidP="00CA2FED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128</w:t>
            </w:r>
          </w:p>
        </w:tc>
      </w:tr>
      <w:tr w:rsidR="00C8762A" w14:paraId="583138DC" w14:textId="77777777" w:rsidTr="00CA2FED">
        <w:tc>
          <w:tcPr>
            <w:tcW w:w="2334" w:type="dxa"/>
            <w:vAlign w:val="center"/>
          </w:tcPr>
          <w:p w14:paraId="3DCBE054" w14:textId="60FB426A" w:rsidR="00C8762A" w:rsidRPr="000B3DDE" w:rsidRDefault="00C8762A" w:rsidP="00C8762A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169DD77" w14:textId="19A4CC95" w:rsidR="00C8762A" w:rsidRDefault="00C8762A" w:rsidP="00C8762A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4687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5620E19" w14:textId="06F2C370" w:rsidR="00C8762A" w:rsidRDefault="00C8762A" w:rsidP="00D83B52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3593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DC3B630" w14:textId="1766AAEC" w:rsidR="00C8762A" w:rsidRDefault="00C8762A" w:rsidP="00C8762A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22656</m:t>
                </m:r>
              </m:oMath>
            </m:oMathPara>
          </w:p>
        </w:tc>
      </w:tr>
    </w:tbl>
    <w:p w14:paraId="57077CFF" w14:textId="77777777" w:rsidR="001D5319" w:rsidRPr="00655CAE" w:rsidRDefault="001D5319" w:rsidP="001D5319">
      <w:pPr>
        <w:rPr>
          <w:rStyle w:val="Bodytext2Bold"/>
          <w:rFonts w:eastAsia="Microsoft Sans Serif"/>
          <w:b w:val="0"/>
          <w:sz w:val="28"/>
          <w:szCs w:val="28"/>
        </w:rPr>
      </w:pPr>
    </w:p>
    <w:p w14:paraId="51A200EE" w14:textId="6C011EDD" w:rsidR="00AF6373" w:rsidRDefault="00AF6373">
      <w:pPr>
        <w:rPr>
          <w:rStyle w:val="Bodytext2Bold"/>
          <w:rFonts w:eastAsia="Microsoft Sans Serif"/>
          <w:sz w:val="28"/>
          <w:szCs w:val="28"/>
        </w:rPr>
      </w:pPr>
      <w:r>
        <w:rPr>
          <w:rStyle w:val="Bodytext2Bold"/>
          <w:rFonts w:eastAsia="Microsoft Sans Serif"/>
          <w:sz w:val="28"/>
          <w:szCs w:val="28"/>
        </w:rPr>
        <w:br w:type="page"/>
      </w:r>
    </w:p>
    <w:p w14:paraId="7F84EBA7" w14:textId="0C93E365" w:rsidR="008506CA" w:rsidRDefault="008506CA" w:rsidP="008506CA">
      <w:pPr>
        <w:ind w:left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стовый пример </w:t>
      </w:r>
      <w:r w:rsidRPr="00E97449">
        <w:rPr>
          <w:rFonts w:ascii="Times New Roman" w:hAnsi="Times New Roman" w:cs="Times New Roman"/>
          <w:b/>
          <w:sz w:val="28"/>
          <w:szCs w:val="28"/>
        </w:rPr>
        <w:t>3</w:t>
      </w:r>
      <w:r w:rsidRPr="00196962">
        <w:rPr>
          <w:rFonts w:ascii="Times New Roman" w:hAnsi="Times New Roman" w:cs="Times New Roman"/>
          <w:b/>
          <w:sz w:val="28"/>
          <w:szCs w:val="28"/>
        </w:rPr>
        <w:t>.1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295163ED" w14:textId="77777777" w:rsidR="008506CA" w:rsidRPr="002F75C0" w:rsidRDefault="008506CA" w:rsidP="008506C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помощью неявного метода Адамса 2 порядка</w:t>
      </w:r>
      <w:r w:rsidRPr="00604738">
        <w:rPr>
          <w:rFonts w:ascii="Times New Roman" w:hAnsi="Times New Roman" w:cs="Times New Roman"/>
          <w:sz w:val="28"/>
          <w:szCs w:val="28"/>
          <w:vertAlign w:val="superscript"/>
        </w:rPr>
        <w:t>1</w:t>
      </w:r>
      <w:r>
        <w:rPr>
          <w:rFonts w:ascii="Times New Roman" w:hAnsi="Times New Roman" w:cs="Times New Roman"/>
          <w:sz w:val="28"/>
          <w:szCs w:val="28"/>
        </w:rPr>
        <w:t>, явных методов Адамса 2, 3</w:t>
      </w:r>
      <w:r w:rsidRPr="00552F04">
        <w:rPr>
          <w:rFonts w:ascii="Times New Roman" w:hAnsi="Times New Roman" w:cs="Times New Roman"/>
          <w:sz w:val="28"/>
          <w:szCs w:val="28"/>
        </w:rPr>
        <w:t>, 4</w:t>
      </w:r>
      <w:r>
        <w:rPr>
          <w:rFonts w:ascii="Times New Roman" w:hAnsi="Times New Roman" w:cs="Times New Roman"/>
          <w:sz w:val="28"/>
          <w:szCs w:val="28"/>
        </w:rPr>
        <w:t xml:space="preserve"> порядков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,3</w:t>
      </w:r>
      <w:r w:rsidRPr="00552F04">
        <w:rPr>
          <w:rFonts w:ascii="Times New Roman" w:hAnsi="Times New Roman" w:cs="Times New Roman"/>
          <w:sz w:val="28"/>
          <w:szCs w:val="28"/>
          <w:vertAlign w:val="superscript"/>
        </w:rPr>
        <w:t>,4</w:t>
      </w:r>
      <w:r>
        <w:rPr>
          <w:rFonts w:ascii="Times New Roman" w:hAnsi="Times New Roman" w:cs="Times New Roman"/>
          <w:sz w:val="28"/>
          <w:szCs w:val="28"/>
        </w:rPr>
        <w:t xml:space="preserve"> найти с заданной точностью решение заданного уравнения на заданном отрезке.</w:t>
      </w:r>
    </w:p>
    <w:p w14:paraId="3273311F" w14:textId="77777777" w:rsidR="008506CA" w:rsidRDefault="008506CA" w:rsidP="008506CA">
      <w:pPr>
        <w:rPr>
          <w:rStyle w:val="Bodytext2Bold"/>
          <w:rFonts w:eastAsia="Microsoft Sans Serif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27"/>
        <w:gridCol w:w="1761"/>
        <w:gridCol w:w="38"/>
        <w:gridCol w:w="1792"/>
        <w:gridCol w:w="241"/>
        <w:gridCol w:w="1759"/>
        <w:gridCol w:w="81"/>
        <w:gridCol w:w="1840"/>
      </w:tblGrid>
      <w:tr w:rsidR="008506CA" w14:paraId="5E0A89DA" w14:textId="77777777" w:rsidTr="00C6339A">
        <w:tc>
          <w:tcPr>
            <w:tcW w:w="2122" w:type="dxa"/>
            <w:vAlign w:val="center"/>
          </w:tcPr>
          <w:p w14:paraId="08304AAE" w14:textId="77777777" w:rsidR="008506CA" w:rsidRPr="00A6269D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ДУ</w:t>
            </w:r>
          </w:p>
        </w:tc>
        <w:tc>
          <w:tcPr>
            <w:tcW w:w="1501" w:type="dxa"/>
            <w:gridSpan w:val="2"/>
            <w:vAlign w:val="center"/>
          </w:tcPr>
          <w:p w14:paraId="3FADB593" w14:textId="77777777" w:rsidR="008506CA" w:rsidRPr="003D19BE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Начальное условие</w:t>
            </w:r>
          </w:p>
        </w:tc>
        <w:tc>
          <w:tcPr>
            <w:tcW w:w="1790" w:type="dxa"/>
            <w:vAlign w:val="center"/>
          </w:tcPr>
          <w:p w14:paraId="061BA35F" w14:textId="77777777" w:rsidR="008506CA" w:rsidRPr="00557AE4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Отрезок</w:t>
            </w:r>
          </w:p>
        </w:tc>
        <w:tc>
          <w:tcPr>
            <w:tcW w:w="2196" w:type="dxa"/>
            <w:gridSpan w:val="3"/>
            <w:vAlign w:val="center"/>
          </w:tcPr>
          <w:p w14:paraId="6D571441" w14:textId="77777777" w:rsidR="008506CA" w:rsidRPr="00557AE4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Решение</w:t>
            </w:r>
          </w:p>
        </w:tc>
        <w:tc>
          <w:tcPr>
            <w:tcW w:w="1730" w:type="dxa"/>
            <w:vAlign w:val="center"/>
          </w:tcPr>
          <w:p w14:paraId="40B0E9EA" w14:textId="77777777" w:rsidR="008506CA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Точность</w:t>
            </w:r>
          </w:p>
        </w:tc>
      </w:tr>
      <w:tr w:rsidR="008506CA" w14:paraId="20FC5815" w14:textId="77777777" w:rsidTr="00E17F6C">
        <w:tc>
          <w:tcPr>
            <w:tcW w:w="2122" w:type="dxa"/>
            <w:vAlign w:val="center"/>
          </w:tcPr>
          <w:p w14:paraId="555753D9" w14:textId="744C62C9" w:rsidR="008506CA" w:rsidRPr="0009032E" w:rsidRDefault="00905F1D" w:rsidP="00E17F6C">
            <w:pPr>
              <w:spacing w:after="120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'</m:t>
                    </m:r>
                  </m:sup>
                </m:sSup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=</m:t>
                </m:r>
                <m:f>
                  <m:f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2</m:t>
                    </m:r>
                  </m:num>
                  <m:den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x</m:t>
                    </m:r>
                  </m:den>
                </m:f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y+</m:t>
                </m:r>
                <m:f>
                  <m:f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3</m:t>
                    </m:r>
                  </m:num>
                  <m:den>
                    <m:sSup>
                      <m:sSupPr>
                        <m:ctrlPr>
                          <w:rPr>
                            <w:rStyle w:val="Bodytext2Bold"/>
                            <w:rFonts w:ascii="Cambria Math" w:eastAsia="Microsoft Sans Serif" w:hAnsi="Cambria Math"/>
                            <w:b w:val="0"/>
                            <w:bCs w:val="0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Style w:val="Bodytext2Bold"/>
                            <w:rFonts w:ascii="Cambria Math" w:eastAsia="Microsoft Sans Serif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p>
                        <m:r>
                          <w:rPr>
                            <w:rStyle w:val="Bodytext2Bold"/>
                            <w:rFonts w:ascii="Cambria Math" w:eastAsia="Microsoft Sans Serif" w:hAnsi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1501" w:type="dxa"/>
            <w:gridSpan w:val="2"/>
            <w:vAlign w:val="center"/>
          </w:tcPr>
          <w:p w14:paraId="12389C01" w14:textId="7B6BE6B6" w:rsidR="008506CA" w:rsidRDefault="008506CA" w:rsidP="00E17F6C">
            <w:pPr>
              <w:spacing w:after="120"/>
              <w:rPr>
                <w:rStyle w:val="Bodytext2Bold"/>
                <w:rFonts w:eastAsia="Microsoft Sans Serif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</m:t>
                </m:r>
                <m:d>
                  <m:d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1</m:t>
                    </m:r>
                  </m:e>
                </m:d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=-1</m:t>
                </m:r>
              </m:oMath>
            </m:oMathPara>
          </w:p>
        </w:tc>
        <w:tc>
          <w:tcPr>
            <w:tcW w:w="1790" w:type="dxa"/>
            <w:vAlign w:val="center"/>
          </w:tcPr>
          <w:p w14:paraId="20C5829F" w14:textId="0C5CF994" w:rsidR="008506CA" w:rsidRPr="003D19BE" w:rsidRDefault="00905F1D" w:rsidP="00E17F6C">
            <w:pPr>
              <w:spacing w:after="120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1;6</m:t>
                    </m:r>
                  </m:e>
                </m:d>
              </m:oMath>
            </m:oMathPara>
          </w:p>
        </w:tc>
        <w:tc>
          <w:tcPr>
            <w:tcW w:w="2196" w:type="dxa"/>
            <w:gridSpan w:val="3"/>
            <w:vAlign w:val="center"/>
          </w:tcPr>
          <w:p w14:paraId="5430C056" w14:textId="458C2D8D" w:rsidR="008506CA" w:rsidRPr="003D19BE" w:rsidRDefault="008506CA" w:rsidP="00E17F6C">
            <w:pPr>
              <w:spacing w:after="120"/>
              <w:rPr>
                <w:rStyle w:val="Bodytext2Bold"/>
                <w:rFonts w:eastAsia="Microsoft Sans Serif"/>
                <w:i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=-</m:t>
                </m:r>
                <m:f>
                  <m:f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x</m:t>
                    </m:r>
                  </m:den>
                </m:f>
              </m:oMath>
            </m:oMathPara>
          </w:p>
        </w:tc>
        <w:tc>
          <w:tcPr>
            <w:tcW w:w="1730" w:type="dxa"/>
            <w:vAlign w:val="center"/>
          </w:tcPr>
          <w:p w14:paraId="6D4F9462" w14:textId="77777777" w:rsidR="008506CA" w:rsidRDefault="008506CA" w:rsidP="00E17F6C">
            <w:pPr>
              <w:spacing w:after="120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ε=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-3</m:t>
                    </m:r>
                  </m:sup>
                </m:sSup>
              </m:oMath>
            </m:oMathPara>
          </w:p>
        </w:tc>
      </w:tr>
      <w:tr w:rsidR="008506CA" w14:paraId="287A63F1" w14:textId="77777777" w:rsidTr="004A25C1">
        <w:tc>
          <w:tcPr>
            <w:tcW w:w="9339" w:type="dxa"/>
            <w:gridSpan w:val="8"/>
            <w:vAlign w:val="center"/>
          </w:tcPr>
          <w:p w14:paraId="0BCBE770" w14:textId="77777777" w:rsidR="008506CA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Точек для построения графиков: </w:t>
            </w:r>
            <m:oMath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3</m:t>
                  </m:r>
                </m:sup>
              </m:sSup>
            </m:oMath>
          </w:p>
        </w:tc>
      </w:tr>
      <w:tr w:rsidR="008506CA" w14:paraId="409BC58D" w14:textId="77777777" w:rsidTr="004A25C1">
        <w:tc>
          <w:tcPr>
            <w:tcW w:w="9339" w:type="dxa"/>
            <w:gridSpan w:val="8"/>
            <w:vAlign w:val="center"/>
          </w:tcPr>
          <w:p w14:paraId="7A58ED7D" w14:textId="769AE29D" w:rsidR="008506CA" w:rsidRDefault="00E97449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i/>
                <w:noProof/>
                <w:sz w:val="28"/>
                <w:szCs w:val="28"/>
                <w:lang w:bidi="ar-SA"/>
              </w:rPr>
              <w:pict w14:anchorId="2EF49E2B">
                <v:shape id="_x0000_i1028" type="#_x0000_t75" style="width:460.5pt;height:345pt">
                  <v:imagedata r:id="rId15" o:title="test3"/>
                </v:shape>
              </w:pict>
            </w:r>
          </w:p>
        </w:tc>
      </w:tr>
      <w:tr w:rsidR="008506CA" w14:paraId="390600DD" w14:textId="77777777" w:rsidTr="004A25C1">
        <w:tc>
          <w:tcPr>
            <w:tcW w:w="9339" w:type="dxa"/>
            <w:gridSpan w:val="8"/>
            <w:vAlign w:val="center"/>
          </w:tcPr>
          <w:p w14:paraId="32F696DA" w14:textId="77777777" w:rsidR="008506CA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 xml:space="preserve">1 –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красный, 2 – синий, 3 – желтый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 xml:space="preserve">, 4 –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черный</w:t>
            </w:r>
          </w:p>
        </w:tc>
      </w:tr>
      <w:tr w:rsidR="008506CA" w14:paraId="7E87951C" w14:textId="77777777" w:rsidTr="004A25C1">
        <w:tc>
          <w:tcPr>
            <w:tcW w:w="9339" w:type="dxa"/>
            <w:gridSpan w:val="8"/>
            <w:vAlign w:val="center"/>
          </w:tcPr>
          <w:p w14:paraId="365BE5B1" w14:textId="77777777" w:rsidR="008506CA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Количество необходимых для достижения заданной точности точек разбиения отрезка для одной из точек в методе</w:t>
            </w:r>
          </w:p>
        </w:tc>
      </w:tr>
      <w:tr w:rsidR="008506CA" w14:paraId="469E1451" w14:textId="77777777" w:rsidTr="00C6339A">
        <w:tc>
          <w:tcPr>
            <w:tcW w:w="2122" w:type="dxa"/>
            <w:vAlign w:val="center"/>
          </w:tcPr>
          <w:p w14:paraId="32703CE6" w14:textId="77777777" w:rsidR="008506CA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</w:p>
        </w:tc>
        <w:tc>
          <w:tcPr>
            <w:tcW w:w="1466" w:type="dxa"/>
            <w:vAlign w:val="center"/>
          </w:tcPr>
          <w:p w14:paraId="16DD026C" w14:textId="77777777" w:rsidR="008506CA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2]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 (неявный)</w:t>
            </w:r>
          </w:p>
        </w:tc>
        <w:tc>
          <w:tcPr>
            <w:tcW w:w="2201" w:type="dxa"/>
            <w:gridSpan w:val="3"/>
            <w:vAlign w:val="center"/>
          </w:tcPr>
          <w:p w14:paraId="37B2ABEC" w14:textId="77777777" w:rsidR="008506CA" w:rsidRPr="004A4408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2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  <w:tc>
          <w:tcPr>
            <w:tcW w:w="1698" w:type="dxa"/>
            <w:vAlign w:val="center"/>
          </w:tcPr>
          <w:p w14:paraId="5C7A4989" w14:textId="77777777" w:rsidR="008506CA" w:rsidRPr="004A4408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3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  <w:tc>
          <w:tcPr>
            <w:tcW w:w="1852" w:type="dxa"/>
            <w:gridSpan w:val="2"/>
          </w:tcPr>
          <w:p w14:paraId="5A63ED93" w14:textId="77777777" w:rsidR="008506CA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4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</w:tr>
      <w:tr w:rsidR="008506CA" w14:paraId="26FE0E0E" w14:textId="77777777" w:rsidTr="00C6339A">
        <w:tc>
          <w:tcPr>
            <w:tcW w:w="2122" w:type="dxa"/>
            <w:vAlign w:val="center"/>
          </w:tcPr>
          <w:p w14:paraId="397E4131" w14:textId="77777777" w:rsidR="008506CA" w:rsidRPr="004D7C4F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Макс.</w:t>
            </w:r>
          </w:p>
        </w:tc>
        <w:tc>
          <w:tcPr>
            <w:tcW w:w="1466" w:type="dxa"/>
            <w:vAlign w:val="center"/>
          </w:tcPr>
          <w:p w14:paraId="3B97BF81" w14:textId="77777777" w:rsidR="008506CA" w:rsidRPr="00B467E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024</w:t>
            </w:r>
          </w:p>
        </w:tc>
        <w:tc>
          <w:tcPr>
            <w:tcW w:w="2201" w:type="dxa"/>
            <w:gridSpan w:val="3"/>
            <w:vAlign w:val="center"/>
          </w:tcPr>
          <w:p w14:paraId="479A9560" w14:textId="77777777" w:rsidR="008506CA" w:rsidRPr="00B467E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2048</w:t>
            </w:r>
          </w:p>
        </w:tc>
        <w:tc>
          <w:tcPr>
            <w:tcW w:w="1698" w:type="dxa"/>
            <w:vAlign w:val="center"/>
          </w:tcPr>
          <w:p w14:paraId="106151BB" w14:textId="3A8AD556" w:rsidR="008506CA" w:rsidRPr="00AC5870" w:rsidRDefault="0044116C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512</w:t>
            </w:r>
          </w:p>
        </w:tc>
        <w:tc>
          <w:tcPr>
            <w:tcW w:w="1852" w:type="dxa"/>
            <w:gridSpan w:val="2"/>
          </w:tcPr>
          <w:p w14:paraId="00891BD9" w14:textId="68C43908" w:rsidR="008506CA" w:rsidRPr="00B467E5" w:rsidRDefault="0044116C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256</w:t>
            </w:r>
          </w:p>
        </w:tc>
      </w:tr>
      <w:tr w:rsidR="008506CA" w14:paraId="2451D80D" w14:textId="77777777" w:rsidTr="00C6339A">
        <w:tc>
          <w:tcPr>
            <w:tcW w:w="2122" w:type="dxa"/>
            <w:vAlign w:val="center"/>
          </w:tcPr>
          <w:p w14:paraId="7B6DE7BB" w14:textId="77777777" w:rsidR="008506CA" w:rsidRPr="003B2774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Ср.</w:t>
            </w:r>
          </w:p>
        </w:tc>
        <w:tc>
          <w:tcPr>
            <w:tcW w:w="1466" w:type="dxa"/>
            <w:vAlign w:val="center"/>
          </w:tcPr>
          <w:p w14:paraId="425FE290" w14:textId="0CDA0CA6" w:rsidR="008506CA" w:rsidRPr="00B467E5" w:rsidRDefault="0044116C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257</w:t>
            </w:r>
          </w:p>
        </w:tc>
        <w:tc>
          <w:tcPr>
            <w:tcW w:w="2201" w:type="dxa"/>
            <w:gridSpan w:val="3"/>
            <w:vAlign w:val="center"/>
          </w:tcPr>
          <w:p w14:paraId="738386A6" w14:textId="3CF8F20A" w:rsidR="008506CA" w:rsidRPr="00B467E5" w:rsidRDefault="0044116C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590</w:t>
            </w:r>
          </w:p>
        </w:tc>
        <w:tc>
          <w:tcPr>
            <w:tcW w:w="1698" w:type="dxa"/>
            <w:vAlign w:val="center"/>
          </w:tcPr>
          <w:p w14:paraId="17D1946E" w14:textId="2BE1711E" w:rsidR="008506CA" w:rsidRPr="00AC5870" w:rsidRDefault="0044116C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93</w:t>
            </w:r>
          </w:p>
        </w:tc>
        <w:tc>
          <w:tcPr>
            <w:tcW w:w="1852" w:type="dxa"/>
            <w:gridSpan w:val="2"/>
          </w:tcPr>
          <w:p w14:paraId="5E37F8D4" w14:textId="2884FA61" w:rsidR="008506CA" w:rsidRPr="00B467E5" w:rsidRDefault="0044116C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06</w:t>
            </w:r>
          </w:p>
        </w:tc>
      </w:tr>
    </w:tbl>
    <w:p w14:paraId="72DA27F0" w14:textId="77777777" w:rsidR="008506CA" w:rsidRDefault="008506CA" w:rsidP="008506CA">
      <w:pPr>
        <w:rPr>
          <w:rStyle w:val="Bodytext2Bold"/>
          <w:rFonts w:eastAsia="Microsoft Sans Serif"/>
          <w:sz w:val="28"/>
          <w:szCs w:val="28"/>
        </w:rPr>
      </w:pPr>
      <w:r>
        <w:rPr>
          <w:rStyle w:val="Bodytext2Bold"/>
          <w:rFonts w:eastAsia="Microsoft Sans Serif"/>
          <w:sz w:val="28"/>
          <w:szCs w:val="28"/>
        </w:rPr>
        <w:br w:type="page"/>
      </w:r>
    </w:p>
    <w:p w14:paraId="363B0B63" w14:textId="28446474" w:rsidR="008506CA" w:rsidRDefault="008506CA" w:rsidP="008506CA">
      <w:pPr>
        <w:ind w:left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стовый пример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3</w:t>
      </w:r>
      <w:r w:rsidRPr="001D5319">
        <w:rPr>
          <w:rFonts w:ascii="Times New Roman" w:hAnsi="Times New Roman" w:cs="Times New Roman"/>
          <w:b/>
          <w:sz w:val="28"/>
          <w:szCs w:val="28"/>
        </w:rPr>
        <w:t>.2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1230AFB5" w14:textId="77777777" w:rsidR="008506CA" w:rsidRPr="00BD22E5" w:rsidRDefault="008506CA" w:rsidP="004E309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условия предыдущего задания найти значения решения задачи Коши в заданных точках.</w:t>
      </w:r>
    </w:p>
    <w:p w14:paraId="55D79092" w14:textId="33883DDC" w:rsidR="00261045" w:rsidRPr="004E08A2" w:rsidRDefault="00261045" w:rsidP="004E3090">
      <w:pPr>
        <w:ind w:firstLine="709"/>
        <w:jc w:val="both"/>
        <w:rPr>
          <w:rStyle w:val="Bodytext2Bold"/>
          <w:rFonts w:eastAsia="Microsoft Sans Serif"/>
          <w:b w:val="0"/>
          <w:sz w:val="28"/>
          <w:szCs w:val="28"/>
        </w:rPr>
      </w:pPr>
      <w:r w:rsidRPr="000B3DDE">
        <w:rPr>
          <w:rStyle w:val="Bodytext2Bold"/>
          <w:rFonts w:eastAsia="Microsoft Sans Serif"/>
          <w:b w:val="0"/>
          <w:i/>
          <w:sz w:val="28"/>
          <w:szCs w:val="28"/>
          <w:lang w:val="en-US"/>
        </w:rPr>
        <w:t>n</w:t>
      </w:r>
      <w:r w:rsidRPr="00D166A6">
        <w:rPr>
          <w:rStyle w:val="Bodytext2Bold"/>
          <w:rFonts w:eastAsia="Microsoft Sans Serif"/>
          <w:sz w:val="28"/>
          <w:szCs w:val="28"/>
        </w:rPr>
        <w:t xml:space="preserve"> – </w:t>
      </w:r>
      <w:r>
        <w:rPr>
          <w:rStyle w:val="Bodytext2Bold"/>
          <w:rFonts w:eastAsia="Microsoft Sans Serif"/>
          <w:b w:val="0"/>
          <w:sz w:val="28"/>
          <w:szCs w:val="28"/>
        </w:rPr>
        <w:t xml:space="preserve">число точек разбиения отрезка </w:t>
      </w:r>
      <w:r w:rsidRPr="000B3DDE">
        <w:rPr>
          <w:rStyle w:val="Bodytext2Bold"/>
          <w:rFonts w:eastAsia="Microsoft Sans Serif"/>
          <w:b w:val="0"/>
          <w:sz w:val="28"/>
          <w:szCs w:val="28"/>
        </w:rPr>
        <w:t>[</w:t>
      </w:r>
      <w:r w:rsidRPr="00261045">
        <w:rPr>
          <w:rStyle w:val="Bodytext2Bold"/>
          <w:rFonts w:eastAsia="Microsoft Sans Serif"/>
          <w:b w:val="0"/>
          <w:sz w:val="28"/>
          <w:szCs w:val="28"/>
        </w:rPr>
        <w:t>1</w:t>
      </w:r>
      <w:r w:rsidRPr="000B3DDE">
        <w:rPr>
          <w:rStyle w:val="Bodytext2Bold"/>
          <w:rFonts w:eastAsia="Microsoft Sans Serif"/>
          <w:b w:val="0"/>
          <w:sz w:val="28"/>
          <w:szCs w:val="28"/>
        </w:rPr>
        <w:t xml:space="preserve">; </w:t>
      </w:r>
      <w:r>
        <w:rPr>
          <w:rStyle w:val="Bodytext2Bold"/>
          <w:rFonts w:eastAsia="Microsoft Sans Serif"/>
          <w:b w:val="0"/>
          <w:sz w:val="28"/>
          <w:szCs w:val="28"/>
          <w:lang w:val="en-US"/>
        </w:rPr>
        <w:t>x</w:t>
      </w:r>
      <w:r w:rsidRPr="000B3DDE">
        <w:rPr>
          <w:rStyle w:val="Bodytext2Bold"/>
          <w:rFonts w:eastAsia="Microsoft Sans Serif"/>
          <w:b w:val="0"/>
          <w:sz w:val="28"/>
          <w:szCs w:val="28"/>
        </w:rPr>
        <w:t xml:space="preserve">] </w:t>
      </w:r>
      <w:r>
        <w:rPr>
          <w:rStyle w:val="Bodytext2Bold"/>
          <w:rFonts w:eastAsia="Microsoft Sans Serif"/>
          <w:b w:val="0"/>
          <w:sz w:val="28"/>
          <w:szCs w:val="28"/>
        </w:rPr>
        <w:t xml:space="preserve">для достижения заданной точности </w:t>
      </w:r>
      <m:oMath>
        <m:r>
          <w:rPr>
            <w:rStyle w:val="Bodytext2Bold"/>
            <w:rFonts w:ascii="Cambria Math" w:eastAsia="Microsoft Sans Serif" w:hAnsi="Cambria Math"/>
            <w:sz w:val="28"/>
            <w:szCs w:val="28"/>
          </w:rPr>
          <m:t>ε</m:t>
        </m:r>
      </m:oMath>
      <w:r>
        <w:rPr>
          <w:rStyle w:val="Bodytext2Bold"/>
          <w:rFonts w:eastAsia="Microsoft Sans Serif"/>
          <w:b w:val="0"/>
          <w:sz w:val="28"/>
          <w:szCs w:val="28"/>
        </w:rPr>
        <w:t xml:space="preserve"> в точке </w:t>
      </w:r>
      <w:r>
        <w:rPr>
          <w:rStyle w:val="Bodytext2Bold"/>
          <w:rFonts w:eastAsia="Microsoft Sans Serif"/>
          <w:b w:val="0"/>
          <w:sz w:val="28"/>
          <w:szCs w:val="28"/>
          <w:lang w:val="en-US"/>
        </w:rPr>
        <w:t>x</w:t>
      </w:r>
      <w:r w:rsidRPr="004E08A2">
        <w:rPr>
          <w:rStyle w:val="Bodytext2Bold"/>
          <w:rFonts w:eastAsia="Microsoft Sans Serif"/>
          <w:b w:val="0"/>
          <w:sz w:val="28"/>
          <w:szCs w:val="28"/>
        </w:rPr>
        <w:t>.</w:t>
      </w:r>
    </w:p>
    <w:p w14:paraId="49D22494" w14:textId="678A473E" w:rsidR="00261045" w:rsidRPr="00E35B5B" w:rsidRDefault="00261045" w:rsidP="004E3090">
      <w:pPr>
        <w:ind w:firstLine="709"/>
        <w:jc w:val="both"/>
        <w:rPr>
          <w:rStyle w:val="Bodytext2Bold"/>
          <w:rFonts w:eastAsia="Microsoft Sans Serif"/>
          <w:b w:val="0"/>
        </w:rPr>
      </w:pPr>
      <m:oMath>
        <m:r>
          <w:rPr>
            <w:rStyle w:val="Bodytext2Bold"/>
            <w:rFonts w:ascii="Cambria Math" w:eastAsia="Microsoft Sans Serif" w:hAnsi="Cambria Math"/>
          </w:rPr>
          <m:t>h=</m:t>
        </m:r>
        <m:f>
          <m:fPr>
            <m:ctrlPr>
              <w:rPr>
                <w:rStyle w:val="Bodytext2Bold"/>
                <w:rFonts w:ascii="Cambria Math" w:eastAsia="Microsoft Sans Serif" w:hAnsi="Cambria Math"/>
                <w:b w:val="0"/>
                <w:bCs w:val="0"/>
                <w:i/>
              </w:rPr>
            </m:ctrlPr>
          </m:fPr>
          <m:num>
            <m:r>
              <w:rPr>
                <w:rStyle w:val="Bodytext2Bold"/>
                <w:rFonts w:ascii="Cambria Math" w:eastAsia="Microsoft Sans Serif" w:hAnsi="Cambria Math"/>
              </w:rPr>
              <m:t>x-1</m:t>
            </m:r>
          </m:num>
          <m:den>
            <m:r>
              <w:rPr>
                <w:rStyle w:val="Bodytext2Bold"/>
                <w:rFonts w:ascii="Cambria Math" w:eastAsia="Microsoft Sans Serif" w:hAnsi="Cambria Math"/>
              </w:rPr>
              <m:t>n</m:t>
            </m:r>
          </m:den>
        </m:f>
      </m:oMath>
      <w:r w:rsidRPr="00E35B5B">
        <w:rPr>
          <w:rStyle w:val="Bodytext2Bold"/>
          <w:rFonts w:eastAsia="Microsoft Sans Serif"/>
          <w:b w:val="0"/>
        </w:rPr>
        <w:t xml:space="preserve"> – шаг</w:t>
      </w:r>
      <w:r w:rsidR="004E3090" w:rsidRPr="00E35B5B">
        <w:rPr>
          <w:rStyle w:val="Bodytext2Bold"/>
          <w:rFonts w:eastAsia="Microsoft Sans Serif"/>
          <w:b w:val="0"/>
        </w:rPr>
        <w:t xml:space="preserve"> разбиения</w:t>
      </w:r>
      <w:r w:rsidRPr="00E35B5B">
        <w:rPr>
          <w:rStyle w:val="Bodytext2Bold"/>
          <w:rFonts w:eastAsia="Microsoft Sans Serif"/>
          <w:b w:val="0"/>
        </w:rPr>
        <w:t xml:space="preserve">, соответствующий количеству точек разбиения </w:t>
      </w:r>
      <w:r w:rsidRPr="00E35B5B">
        <w:rPr>
          <w:rStyle w:val="Bodytext2Bold"/>
          <w:rFonts w:eastAsia="Microsoft Sans Serif"/>
          <w:b w:val="0"/>
          <w:i/>
          <w:lang w:val="en-US"/>
        </w:rPr>
        <w:t>n</w:t>
      </w:r>
      <w:r w:rsidRPr="00E35B5B">
        <w:rPr>
          <w:rStyle w:val="Bodytext2Bold"/>
          <w:rFonts w:eastAsia="Microsoft Sans Serif"/>
          <w:b w:val="0"/>
        </w:rPr>
        <w:t>.</w:t>
      </w:r>
    </w:p>
    <w:p w14:paraId="2C1AD94E" w14:textId="77777777" w:rsidR="008506CA" w:rsidRPr="00D166A6" w:rsidRDefault="008506CA" w:rsidP="008506CA">
      <w:pPr>
        <w:ind w:firstLine="709"/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8506CA" w14:paraId="70B4DF2C" w14:textId="77777777" w:rsidTr="004A25C1">
        <w:tc>
          <w:tcPr>
            <w:tcW w:w="9339" w:type="dxa"/>
            <w:gridSpan w:val="4"/>
          </w:tcPr>
          <w:p w14:paraId="1D0F5822" w14:textId="77777777" w:rsidR="008506CA" w:rsidRPr="00D166A6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Неявный метод Адамса</w:t>
            </w:r>
            <w:r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2-го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8506CA" w14:paraId="1FB6A554" w14:textId="77777777" w:rsidTr="004A25C1">
        <w:tc>
          <w:tcPr>
            <w:tcW w:w="2334" w:type="dxa"/>
            <w:vAlign w:val="center"/>
          </w:tcPr>
          <w:p w14:paraId="65E29E7B" w14:textId="77777777" w:rsidR="008506CA" w:rsidRPr="0026104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41E6CC7E" w14:textId="33C3F50B" w:rsidR="008506CA" w:rsidRPr="00774FA6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0</w:t>
            </w:r>
          </w:p>
        </w:tc>
        <w:tc>
          <w:tcPr>
            <w:tcW w:w="2335" w:type="dxa"/>
            <w:vAlign w:val="center"/>
          </w:tcPr>
          <w:p w14:paraId="4E3FE89F" w14:textId="1B35EA60" w:rsidR="008506CA" w:rsidRPr="00D84909" w:rsidRDefault="00190723" w:rsidP="00190723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</w:t>
            </w:r>
            <w:r w:rsidR="008506CA"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.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5</w:t>
            </w:r>
          </w:p>
        </w:tc>
        <w:tc>
          <w:tcPr>
            <w:tcW w:w="2335" w:type="dxa"/>
            <w:vAlign w:val="center"/>
          </w:tcPr>
          <w:p w14:paraId="04CBF65B" w14:textId="0712CB20" w:rsidR="008506CA" w:rsidRPr="00461E0F" w:rsidRDefault="007C2A7E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5.0</w:t>
            </w:r>
          </w:p>
        </w:tc>
      </w:tr>
      <w:tr w:rsidR="008506CA" w14:paraId="7B1CA5D3" w14:textId="77777777" w:rsidTr="004A25C1">
        <w:tc>
          <w:tcPr>
            <w:tcW w:w="2334" w:type="dxa"/>
            <w:vAlign w:val="center"/>
          </w:tcPr>
          <w:p w14:paraId="3CF137B2" w14:textId="4898DCDA" w:rsidR="008506CA" w:rsidRPr="00261045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y = -1/x</w:t>
            </w:r>
          </w:p>
        </w:tc>
        <w:tc>
          <w:tcPr>
            <w:tcW w:w="2335" w:type="dxa"/>
            <w:vAlign w:val="center"/>
          </w:tcPr>
          <w:p w14:paraId="0CF279A4" w14:textId="0671382A" w:rsidR="008506CA" w:rsidRPr="004E6508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50000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D31311D" w14:textId="4D918E0C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85714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33609A3" w14:textId="4E2148AB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00000</m:t>
                </m:r>
              </m:oMath>
            </m:oMathPara>
          </w:p>
        </w:tc>
      </w:tr>
      <w:tr w:rsidR="008506CA" w14:paraId="607EF56D" w14:textId="77777777" w:rsidTr="004A25C1">
        <w:tc>
          <w:tcPr>
            <w:tcW w:w="2334" w:type="dxa"/>
            <w:vAlign w:val="center"/>
          </w:tcPr>
          <w:p w14:paraId="15129A59" w14:textId="77777777" w:rsidR="008506CA" w:rsidRPr="0026104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261045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05B80434" w14:textId="390E25AA" w:rsidR="008506CA" w:rsidRPr="001D46F8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49990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F85F762" w14:textId="5CFC245C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8559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1706928" w14:textId="29630EC9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199847</m:t>
                </m:r>
              </m:oMath>
            </m:oMathPara>
          </w:p>
        </w:tc>
      </w:tr>
      <w:tr w:rsidR="008506CA" w14:paraId="51F1D20E" w14:textId="77777777" w:rsidTr="004A25C1">
        <w:tc>
          <w:tcPr>
            <w:tcW w:w="2334" w:type="dxa"/>
            <w:vAlign w:val="center"/>
          </w:tcPr>
          <w:p w14:paraId="019A44E5" w14:textId="6B5CEF1C" w:rsidR="008506CA" w:rsidRPr="00261045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651C70E" w14:textId="7EAC34BE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9.5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5A4E30F6" w14:textId="36450E7A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16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04B940A6" w14:textId="6EE38E04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53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</w:tr>
      <w:tr w:rsidR="008506CA" w14:paraId="0A83E251" w14:textId="77777777" w:rsidTr="004A25C1">
        <w:tc>
          <w:tcPr>
            <w:tcW w:w="2334" w:type="dxa"/>
            <w:vAlign w:val="center"/>
          </w:tcPr>
          <w:p w14:paraId="4514544D" w14:textId="620CA508" w:rsidR="008506CA" w:rsidRPr="00261045" w:rsidRDefault="00261045" w:rsidP="004A25C1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37F2F96C" w14:textId="7B434E42" w:rsidR="008506CA" w:rsidRPr="00717F28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64</w:t>
            </w:r>
          </w:p>
        </w:tc>
        <w:tc>
          <w:tcPr>
            <w:tcW w:w="2335" w:type="dxa"/>
            <w:vAlign w:val="center"/>
          </w:tcPr>
          <w:p w14:paraId="7F5769D7" w14:textId="77777777" w:rsidR="008506CA" w:rsidRPr="00D84909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256</w:t>
            </w:r>
          </w:p>
        </w:tc>
        <w:tc>
          <w:tcPr>
            <w:tcW w:w="2335" w:type="dxa"/>
            <w:vAlign w:val="center"/>
          </w:tcPr>
          <w:p w14:paraId="5784537E" w14:textId="77777777" w:rsidR="008506CA" w:rsidRPr="003E5084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512</w:t>
            </w:r>
          </w:p>
        </w:tc>
      </w:tr>
      <w:tr w:rsidR="00261045" w14:paraId="7BA11411" w14:textId="77777777" w:rsidTr="004A25C1">
        <w:tc>
          <w:tcPr>
            <w:tcW w:w="2334" w:type="dxa"/>
            <w:vAlign w:val="center"/>
          </w:tcPr>
          <w:p w14:paraId="740D5B25" w14:textId="440CB82A" w:rsidR="00261045" w:rsidRP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F6E9194" w14:textId="04BE30E8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1562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FD3AD6A" w14:textId="4343FB56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9766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6B07C65" w14:textId="58D8635D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7813</m:t>
                </m:r>
              </m:oMath>
            </m:oMathPara>
          </w:p>
        </w:tc>
      </w:tr>
    </w:tbl>
    <w:p w14:paraId="008DF33A" w14:textId="77777777" w:rsidR="008506CA" w:rsidRDefault="008506CA" w:rsidP="008506CA">
      <w:pPr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8506CA" w14:paraId="2A010FDC" w14:textId="77777777" w:rsidTr="004A25C1">
        <w:tc>
          <w:tcPr>
            <w:tcW w:w="9339" w:type="dxa"/>
            <w:gridSpan w:val="4"/>
          </w:tcPr>
          <w:p w14:paraId="60B8BB94" w14:textId="77777777" w:rsidR="008506CA" w:rsidRPr="00D166A6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Явный метод Адамса </w:t>
            </w:r>
            <w:r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2-го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8506CA" w14:paraId="3272E16E" w14:textId="77777777" w:rsidTr="004A25C1">
        <w:tc>
          <w:tcPr>
            <w:tcW w:w="2334" w:type="dxa"/>
            <w:vAlign w:val="center"/>
          </w:tcPr>
          <w:p w14:paraId="05CA29DE" w14:textId="77777777" w:rsidR="008506CA" w:rsidRPr="0026104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37B4CCF1" w14:textId="15A2A34F" w:rsidR="008506CA" w:rsidRPr="005B7F3B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0</w:t>
            </w:r>
          </w:p>
        </w:tc>
        <w:tc>
          <w:tcPr>
            <w:tcW w:w="2335" w:type="dxa"/>
            <w:vAlign w:val="center"/>
          </w:tcPr>
          <w:p w14:paraId="2E27023C" w14:textId="58E6A512" w:rsidR="008506CA" w:rsidRPr="00D84909" w:rsidRDefault="00190723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.5</w:t>
            </w:r>
          </w:p>
        </w:tc>
        <w:tc>
          <w:tcPr>
            <w:tcW w:w="2335" w:type="dxa"/>
            <w:vAlign w:val="center"/>
          </w:tcPr>
          <w:p w14:paraId="298D729E" w14:textId="59E94E26" w:rsidR="008506CA" w:rsidRPr="00461E0F" w:rsidRDefault="007C2A7E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5.0</w:t>
            </w:r>
          </w:p>
        </w:tc>
      </w:tr>
      <w:tr w:rsidR="008506CA" w14:paraId="1FA7C500" w14:textId="77777777" w:rsidTr="004A25C1">
        <w:tc>
          <w:tcPr>
            <w:tcW w:w="2334" w:type="dxa"/>
            <w:vAlign w:val="center"/>
          </w:tcPr>
          <w:p w14:paraId="7C3EFE1E" w14:textId="22237ADC" w:rsidR="008506CA" w:rsidRPr="00261045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y = -1/x</w:t>
            </w:r>
          </w:p>
        </w:tc>
        <w:tc>
          <w:tcPr>
            <w:tcW w:w="2335" w:type="dxa"/>
            <w:vAlign w:val="center"/>
          </w:tcPr>
          <w:p w14:paraId="17A7B7D7" w14:textId="2252935B" w:rsidR="008506CA" w:rsidRPr="004E6508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50000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8447F29" w14:textId="3AA5A4CF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85714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6CF0962" w14:textId="4E4BC082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00000</m:t>
                </m:r>
              </m:oMath>
            </m:oMathPara>
          </w:p>
        </w:tc>
      </w:tr>
      <w:tr w:rsidR="008506CA" w14:paraId="4A3C3DB1" w14:textId="77777777" w:rsidTr="004A25C1">
        <w:tc>
          <w:tcPr>
            <w:tcW w:w="2334" w:type="dxa"/>
            <w:vAlign w:val="center"/>
          </w:tcPr>
          <w:p w14:paraId="023D6706" w14:textId="77777777" w:rsidR="008506CA" w:rsidRPr="0026104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261045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08A5F260" w14:textId="5B69D30D" w:rsidR="008506CA" w:rsidRPr="001D46F8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50011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1501242" w14:textId="567E246B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85858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7D96673" w14:textId="703FA0D2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00188</m:t>
                </m:r>
              </m:oMath>
            </m:oMathPara>
          </w:p>
        </w:tc>
      </w:tr>
      <w:tr w:rsidR="008506CA" w14:paraId="7F97E9B7" w14:textId="77777777" w:rsidTr="004A25C1">
        <w:tc>
          <w:tcPr>
            <w:tcW w:w="2334" w:type="dxa"/>
            <w:vAlign w:val="center"/>
          </w:tcPr>
          <w:p w14:paraId="04178912" w14:textId="0D9C5D6D" w:rsidR="008506CA" w:rsidRPr="00261045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5F21BE2" w14:textId="1441C0BE" w:rsidR="008506CA" w:rsidRDefault="00261045" w:rsidP="00190723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15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04246441" w14:textId="44A17B5D" w:rsidR="008506CA" w:rsidRDefault="00261045" w:rsidP="007C2A7E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44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0326B91B" w14:textId="448B009A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88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</w:tr>
      <w:tr w:rsidR="008506CA" w14:paraId="3EB08554" w14:textId="77777777" w:rsidTr="004A25C1">
        <w:tc>
          <w:tcPr>
            <w:tcW w:w="2334" w:type="dxa"/>
            <w:vAlign w:val="center"/>
          </w:tcPr>
          <w:p w14:paraId="01EE186F" w14:textId="4DC04948" w:rsidR="008506CA" w:rsidRPr="00261045" w:rsidRDefault="00261045" w:rsidP="004A25C1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262C039D" w14:textId="0D8D1D5F" w:rsidR="008506CA" w:rsidRPr="00717F28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28</w:t>
            </w:r>
          </w:p>
        </w:tc>
        <w:tc>
          <w:tcPr>
            <w:tcW w:w="2335" w:type="dxa"/>
            <w:vAlign w:val="center"/>
          </w:tcPr>
          <w:p w14:paraId="019354BD" w14:textId="543EDBAE" w:rsidR="008506CA" w:rsidRPr="007C2A7E" w:rsidRDefault="007C2A7E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512</w:t>
            </w:r>
          </w:p>
        </w:tc>
        <w:tc>
          <w:tcPr>
            <w:tcW w:w="2335" w:type="dxa"/>
            <w:vAlign w:val="center"/>
          </w:tcPr>
          <w:p w14:paraId="0C2691B5" w14:textId="089242A3" w:rsidR="008506CA" w:rsidRPr="004439BA" w:rsidRDefault="004439B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024</w:t>
            </w:r>
          </w:p>
        </w:tc>
      </w:tr>
      <w:tr w:rsidR="00261045" w14:paraId="5C81B285" w14:textId="77777777" w:rsidTr="004A25C1">
        <w:tc>
          <w:tcPr>
            <w:tcW w:w="2334" w:type="dxa"/>
            <w:vAlign w:val="center"/>
          </w:tcPr>
          <w:p w14:paraId="5423EBA6" w14:textId="5FC48646" w:rsidR="00261045" w:rsidRP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1141554" w14:textId="6D1CCA0E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7813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A82D8B5" w14:textId="2D951892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4883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8C08381" w14:textId="504C0697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03906</m:t>
                </m:r>
              </m:oMath>
            </m:oMathPara>
          </w:p>
        </w:tc>
      </w:tr>
    </w:tbl>
    <w:p w14:paraId="14F7ABD1" w14:textId="77777777" w:rsidR="008506CA" w:rsidRDefault="008506CA" w:rsidP="008506CA">
      <w:pPr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8506CA" w14:paraId="67EB30D2" w14:textId="77777777" w:rsidTr="004A25C1">
        <w:tc>
          <w:tcPr>
            <w:tcW w:w="9339" w:type="dxa"/>
            <w:gridSpan w:val="4"/>
          </w:tcPr>
          <w:p w14:paraId="7C8726DF" w14:textId="77777777" w:rsidR="008506CA" w:rsidRPr="00D166A6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Явный метод Адамса 3</w:t>
            </w:r>
            <w:r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-го</w:t>
            </w:r>
            <w:r>
              <w:rPr>
                <w:rStyle w:val="a3"/>
                <w:b/>
                <w:u w:val="none"/>
              </w:rPr>
              <w:t xml:space="preserve"> 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3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8506CA" w14:paraId="0469E2C6" w14:textId="77777777" w:rsidTr="004A25C1">
        <w:tc>
          <w:tcPr>
            <w:tcW w:w="2334" w:type="dxa"/>
            <w:vAlign w:val="center"/>
          </w:tcPr>
          <w:p w14:paraId="44BCD336" w14:textId="77777777" w:rsidR="008506CA" w:rsidRPr="0026104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1AFFA02D" w14:textId="623577E5" w:rsidR="008506CA" w:rsidRPr="005B7F3B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0</w:t>
            </w:r>
          </w:p>
        </w:tc>
        <w:tc>
          <w:tcPr>
            <w:tcW w:w="2335" w:type="dxa"/>
            <w:vAlign w:val="center"/>
          </w:tcPr>
          <w:p w14:paraId="5BB0A4DB" w14:textId="589797C2" w:rsidR="008506CA" w:rsidRPr="00D84909" w:rsidRDefault="00190723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.5</w:t>
            </w:r>
          </w:p>
        </w:tc>
        <w:tc>
          <w:tcPr>
            <w:tcW w:w="2335" w:type="dxa"/>
            <w:vAlign w:val="center"/>
          </w:tcPr>
          <w:p w14:paraId="22B13C7A" w14:textId="7AED31ED" w:rsidR="008506CA" w:rsidRPr="00461E0F" w:rsidRDefault="007C2A7E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5.0</w:t>
            </w:r>
          </w:p>
        </w:tc>
      </w:tr>
      <w:tr w:rsidR="008506CA" w14:paraId="78C03D12" w14:textId="77777777" w:rsidTr="004A25C1">
        <w:tc>
          <w:tcPr>
            <w:tcW w:w="2334" w:type="dxa"/>
            <w:vAlign w:val="center"/>
          </w:tcPr>
          <w:p w14:paraId="6D2D8039" w14:textId="1F02E1C4" w:rsidR="008506CA" w:rsidRPr="00261045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y = -1/x</w:t>
            </w:r>
          </w:p>
        </w:tc>
        <w:tc>
          <w:tcPr>
            <w:tcW w:w="2335" w:type="dxa"/>
            <w:vAlign w:val="center"/>
          </w:tcPr>
          <w:p w14:paraId="059CF0B0" w14:textId="338109E8" w:rsidR="008506CA" w:rsidRPr="004E6508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50000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0CA4BA7" w14:textId="5736C9E1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85714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BC53CF5" w14:textId="6DBADA89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00000</m:t>
                </m:r>
              </m:oMath>
            </m:oMathPara>
          </w:p>
        </w:tc>
      </w:tr>
      <w:tr w:rsidR="008506CA" w14:paraId="7F1CA356" w14:textId="77777777" w:rsidTr="004A25C1">
        <w:tc>
          <w:tcPr>
            <w:tcW w:w="2334" w:type="dxa"/>
            <w:vAlign w:val="center"/>
          </w:tcPr>
          <w:p w14:paraId="01F3D2FB" w14:textId="77777777" w:rsidR="008506CA" w:rsidRPr="0026104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261045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01F188FB" w14:textId="78DACC08" w:rsidR="008506CA" w:rsidRPr="001D46F8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499857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2A20B597" w14:textId="52EF5D7B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85596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3E3395E" w14:textId="78E132FE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199872</m:t>
                </m:r>
              </m:oMath>
            </m:oMathPara>
          </w:p>
        </w:tc>
      </w:tr>
      <w:tr w:rsidR="008506CA" w14:paraId="3C36BF49" w14:textId="77777777" w:rsidTr="004A25C1">
        <w:tc>
          <w:tcPr>
            <w:tcW w:w="2334" w:type="dxa"/>
            <w:vAlign w:val="center"/>
          </w:tcPr>
          <w:p w14:paraId="08B3126E" w14:textId="09A3AD9F" w:rsidR="008506CA" w:rsidRPr="00261045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58D6C6EC" w14:textId="09990AA9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43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429A3815" w14:textId="0D32F746" w:rsidR="008506CA" w:rsidRDefault="00261045" w:rsidP="007C2A7E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18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31664A22" w14:textId="48160242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28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</w:tr>
      <w:tr w:rsidR="008506CA" w14:paraId="22CD7779" w14:textId="77777777" w:rsidTr="004A25C1">
        <w:tc>
          <w:tcPr>
            <w:tcW w:w="2334" w:type="dxa"/>
            <w:vAlign w:val="center"/>
          </w:tcPr>
          <w:p w14:paraId="1B55318F" w14:textId="1E956009" w:rsidR="008506CA" w:rsidRPr="00261045" w:rsidRDefault="00261045" w:rsidP="004A25C1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2E5AECDA" w14:textId="61AFFBFC" w:rsidR="008506CA" w:rsidRPr="00717F28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32</w:t>
            </w:r>
          </w:p>
        </w:tc>
        <w:tc>
          <w:tcPr>
            <w:tcW w:w="2335" w:type="dxa"/>
            <w:vAlign w:val="center"/>
          </w:tcPr>
          <w:p w14:paraId="713D3FFC" w14:textId="77777777" w:rsidR="008506CA" w:rsidRPr="00000A4B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28</w:t>
            </w:r>
          </w:p>
        </w:tc>
        <w:tc>
          <w:tcPr>
            <w:tcW w:w="2335" w:type="dxa"/>
            <w:vAlign w:val="center"/>
          </w:tcPr>
          <w:p w14:paraId="55CC89C0" w14:textId="77777777" w:rsidR="008506CA" w:rsidRPr="00CA423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256</w:t>
            </w:r>
          </w:p>
        </w:tc>
      </w:tr>
      <w:tr w:rsidR="00261045" w14:paraId="15B39E81" w14:textId="77777777" w:rsidTr="004A25C1">
        <w:tc>
          <w:tcPr>
            <w:tcW w:w="2334" w:type="dxa"/>
            <w:vAlign w:val="center"/>
          </w:tcPr>
          <w:p w14:paraId="27DE2FA4" w14:textId="0013C68D" w:rsidR="00261045" w:rsidRP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11D66033" w14:textId="45CCD9A4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3125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8355227" w14:textId="28FBD940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19531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09D82E6" w14:textId="736604BD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156250</m:t>
                </m:r>
              </m:oMath>
            </m:oMathPara>
          </w:p>
        </w:tc>
      </w:tr>
    </w:tbl>
    <w:p w14:paraId="3F6D25F0" w14:textId="77777777" w:rsidR="008506CA" w:rsidRDefault="008506CA" w:rsidP="008506CA">
      <w:pPr>
        <w:rPr>
          <w:rStyle w:val="Bodytext2Bold"/>
          <w:rFonts w:eastAsia="Microsoft Sans Serif"/>
          <w:b w:val="0"/>
          <w:sz w:val="28"/>
          <w:szCs w:val="28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4"/>
        <w:gridCol w:w="2335"/>
        <w:gridCol w:w="2335"/>
        <w:gridCol w:w="2335"/>
      </w:tblGrid>
      <w:tr w:rsidR="008506CA" w14:paraId="365A1DA6" w14:textId="77777777" w:rsidTr="004A25C1">
        <w:tc>
          <w:tcPr>
            <w:tcW w:w="9339" w:type="dxa"/>
            <w:gridSpan w:val="4"/>
          </w:tcPr>
          <w:p w14:paraId="59553EE1" w14:textId="77777777" w:rsidR="008506CA" w:rsidRPr="00D166A6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Явный метод Адамса 4</w:t>
            </w:r>
            <w:r w:rsidRPr="00536767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-го</w:t>
            </w: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порядка</w:t>
            </w:r>
            <w:r w:rsidRPr="00D166A6"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 xml:space="preserve"> </w:t>
            </w:r>
            <m:oMath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O(</m:t>
              </m:r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h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4</m:t>
                  </m:r>
                </m:sup>
              </m:sSup>
              <m:r>
                <w:rPr>
                  <w:rStyle w:val="Bodytext2Bold"/>
                  <w:rFonts w:ascii="Cambria Math" w:eastAsia="Microsoft Sans Serif" w:hAnsi="Cambria Math"/>
                  <w:sz w:val="28"/>
                  <w:szCs w:val="28"/>
                </w:rPr>
                <m:t>)</m:t>
              </m:r>
            </m:oMath>
          </w:p>
        </w:tc>
      </w:tr>
      <w:tr w:rsidR="008506CA" w14:paraId="5B07A471" w14:textId="77777777" w:rsidTr="004A25C1">
        <w:tc>
          <w:tcPr>
            <w:tcW w:w="2334" w:type="dxa"/>
            <w:vAlign w:val="center"/>
          </w:tcPr>
          <w:p w14:paraId="3A302FF6" w14:textId="77777777" w:rsidR="008506CA" w:rsidRPr="0026104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x</w:t>
            </w:r>
          </w:p>
        </w:tc>
        <w:tc>
          <w:tcPr>
            <w:tcW w:w="2335" w:type="dxa"/>
            <w:vAlign w:val="center"/>
          </w:tcPr>
          <w:p w14:paraId="65ACD538" w14:textId="41068EB2" w:rsidR="008506CA" w:rsidRPr="005B7F3B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2.0</w:t>
            </w:r>
          </w:p>
        </w:tc>
        <w:tc>
          <w:tcPr>
            <w:tcW w:w="2335" w:type="dxa"/>
            <w:vAlign w:val="center"/>
          </w:tcPr>
          <w:p w14:paraId="327CB1EA" w14:textId="17857831" w:rsidR="008506CA" w:rsidRPr="00D84909" w:rsidRDefault="00190723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3.5</w:t>
            </w:r>
          </w:p>
        </w:tc>
        <w:tc>
          <w:tcPr>
            <w:tcW w:w="2335" w:type="dxa"/>
            <w:vAlign w:val="center"/>
          </w:tcPr>
          <w:p w14:paraId="74C23F69" w14:textId="5E3F7005" w:rsidR="008506CA" w:rsidRPr="00461E0F" w:rsidRDefault="007C2A7E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  <w:t>5.0</w:t>
            </w:r>
          </w:p>
        </w:tc>
      </w:tr>
      <w:tr w:rsidR="008506CA" w14:paraId="65B87367" w14:textId="77777777" w:rsidTr="004A25C1">
        <w:tc>
          <w:tcPr>
            <w:tcW w:w="2334" w:type="dxa"/>
            <w:vAlign w:val="center"/>
          </w:tcPr>
          <w:p w14:paraId="4F3C6249" w14:textId="7EAA3913" w:rsidR="008506CA" w:rsidRPr="00261045" w:rsidRDefault="00717F28" w:rsidP="004A25C1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i/>
                <w:sz w:val="28"/>
                <w:szCs w:val="28"/>
                <w:lang w:val="en-US"/>
              </w:rPr>
              <w:t>y = -1/x</w:t>
            </w:r>
          </w:p>
        </w:tc>
        <w:tc>
          <w:tcPr>
            <w:tcW w:w="2335" w:type="dxa"/>
            <w:vAlign w:val="center"/>
          </w:tcPr>
          <w:p w14:paraId="5A935F30" w14:textId="4EA5360A" w:rsidR="008506CA" w:rsidRPr="004E6508" w:rsidRDefault="00261045" w:rsidP="00717F28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50000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62B79804" w14:textId="1BE9DC31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85714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84FBAA7" w14:textId="45D8230C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00000</m:t>
                </m:r>
              </m:oMath>
            </m:oMathPara>
          </w:p>
        </w:tc>
      </w:tr>
      <w:tr w:rsidR="008506CA" w14:paraId="26A2FC20" w14:textId="77777777" w:rsidTr="004A25C1">
        <w:tc>
          <w:tcPr>
            <w:tcW w:w="2334" w:type="dxa"/>
            <w:vAlign w:val="center"/>
          </w:tcPr>
          <w:p w14:paraId="70303558" w14:textId="77777777" w:rsidR="008506CA" w:rsidRPr="0026104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 w:rsidRPr="00261045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t>Метод(х)</w:t>
            </w:r>
          </w:p>
        </w:tc>
        <w:tc>
          <w:tcPr>
            <w:tcW w:w="2335" w:type="dxa"/>
            <w:vAlign w:val="center"/>
          </w:tcPr>
          <w:p w14:paraId="047B65A3" w14:textId="5CB482C2" w:rsidR="008506CA" w:rsidRPr="001D46F8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500015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0CF6CAA7" w14:textId="3D20BB12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8582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72C91120" w14:textId="247F991A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-0.200097</m:t>
                </m:r>
              </m:oMath>
            </m:oMathPara>
          </w:p>
        </w:tc>
      </w:tr>
      <w:tr w:rsidR="008506CA" w14:paraId="3D445886" w14:textId="77777777" w:rsidTr="004A25C1">
        <w:tc>
          <w:tcPr>
            <w:tcW w:w="2334" w:type="dxa"/>
            <w:vAlign w:val="center"/>
          </w:tcPr>
          <w:p w14:paraId="55AF2912" w14:textId="6E9472BC" w:rsidR="008506CA" w:rsidRPr="00261045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∆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BC78263" w14:textId="0BA3A0E9" w:rsidR="008506CA" w:rsidRDefault="00261045" w:rsidP="004A25C1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5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6FE1EA8D" w14:textId="56D2CEF2" w:rsidR="008506CA" w:rsidRDefault="00261045" w:rsidP="007C2A7E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1.06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4</m:t>
                    </m:r>
                  </m:sup>
                </m:sSup>
              </m:oMath>
            </m:oMathPara>
          </w:p>
        </w:tc>
        <w:tc>
          <w:tcPr>
            <w:tcW w:w="2335" w:type="dxa"/>
            <w:vAlign w:val="center"/>
          </w:tcPr>
          <w:p w14:paraId="48F01437" w14:textId="1F0F1115" w:rsidR="008506CA" w:rsidRDefault="00261045" w:rsidP="004439BA">
            <w:pPr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9.70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*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-5</m:t>
                    </m:r>
                  </m:sup>
                </m:sSup>
              </m:oMath>
            </m:oMathPara>
          </w:p>
        </w:tc>
      </w:tr>
      <w:tr w:rsidR="008506CA" w14:paraId="15AE26D6" w14:textId="77777777" w:rsidTr="004A25C1">
        <w:tc>
          <w:tcPr>
            <w:tcW w:w="2334" w:type="dxa"/>
            <w:vAlign w:val="center"/>
          </w:tcPr>
          <w:p w14:paraId="0204DEA8" w14:textId="55742C88" w:rsidR="008506CA" w:rsidRPr="00261045" w:rsidRDefault="00261045" w:rsidP="004A25C1">
            <w:pPr>
              <w:jc w:val="center"/>
              <w:rPr>
                <w:rStyle w:val="Bodytext2Bold"/>
                <w:rFonts w:ascii="Microsoft Sans Serif" w:eastAsia="Microsoft Sans Serif" w:hAnsi="Microsoft Sans Serif" w:cs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w:r w:rsidRPr="00261045"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  <w:t>n</w:t>
            </w:r>
          </w:p>
        </w:tc>
        <w:tc>
          <w:tcPr>
            <w:tcW w:w="2335" w:type="dxa"/>
            <w:vAlign w:val="center"/>
          </w:tcPr>
          <w:p w14:paraId="0FDE7B92" w14:textId="77777777" w:rsidR="008506CA" w:rsidRPr="008D71C1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32</w:t>
            </w:r>
          </w:p>
        </w:tc>
        <w:tc>
          <w:tcPr>
            <w:tcW w:w="2335" w:type="dxa"/>
            <w:vAlign w:val="center"/>
          </w:tcPr>
          <w:p w14:paraId="65374DC8" w14:textId="77777777" w:rsidR="008506CA" w:rsidRPr="00B71657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64</w:t>
            </w:r>
          </w:p>
        </w:tc>
        <w:tc>
          <w:tcPr>
            <w:tcW w:w="2335" w:type="dxa"/>
            <w:vAlign w:val="center"/>
          </w:tcPr>
          <w:p w14:paraId="15AFD5EA" w14:textId="77777777" w:rsidR="008506CA" w:rsidRPr="00CA4235" w:rsidRDefault="008506CA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128</w:t>
            </w:r>
          </w:p>
        </w:tc>
      </w:tr>
      <w:tr w:rsidR="00261045" w14:paraId="1D9EE2CE" w14:textId="77777777" w:rsidTr="004A25C1">
        <w:tc>
          <w:tcPr>
            <w:tcW w:w="2334" w:type="dxa"/>
            <w:vAlign w:val="center"/>
          </w:tcPr>
          <w:p w14:paraId="5115D34B" w14:textId="24C835B3" w:rsidR="00261045" w:rsidRP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h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D57B28C" w14:textId="6AF8BF23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31250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38697795" w14:textId="6C0B752A" w:rsidR="00261045" w:rsidRDefault="00261045" w:rsidP="006201C7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39063</m:t>
                </m:r>
              </m:oMath>
            </m:oMathPara>
          </w:p>
        </w:tc>
        <w:tc>
          <w:tcPr>
            <w:tcW w:w="2335" w:type="dxa"/>
            <w:vAlign w:val="center"/>
          </w:tcPr>
          <w:p w14:paraId="411D56FC" w14:textId="70DE9817" w:rsidR="00261045" w:rsidRDefault="00261045" w:rsidP="00261045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  <w:lang w:val="en-US"/>
                  </w:rPr>
                  <m:t>0.031250</m:t>
                </m:r>
              </m:oMath>
            </m:oMathPara>
          </w:p>
        </w:tc>
      </w:tr>
    </w:tbl>
    <w:p w14:paraId="55149564" w14:textId="77777777" w:rsidR="008506CA" w:rsidRPr="00655CAE" w:rsidRDefault="008506CA" w:rsidP="008506CA">
      <w:pPr>
        <w:rPr>
          <w:rStyle w:val="Bodytext2Bold"/>
          <w:rFonts w:eastAsia="Microsoft Sans Serif"/>
          <w:b w:val="0"/>
          <w:sz w:val="28"/>
          <w:szCs w:val="28"/>
        </w:rPr>
      </w:pPr>
    </w:p>
    <w:p w14:paraId="442E82AE" w14:textId="1A5DFF45" w:rsidR="00196962" w:rsidRDefault="00196962">
      <w:pPr>
        <w:rPr>
          <w:rStyle w:val="Bodytext2Bold"/>
          <w:rFonts w:eastAsia="Microsoft Sans Serif"/>
          <w:sz w:val="28"/>
          <w:szCs w:val="28"/>
        </w:rPr>
      </w:pPr>
      <w:r>
        <w:rPr>
          <w:rStyle w:val="Bodytext2Bold"/>
          <w:rFonts w:eastAsia="Microsoft Sans Serif"/>
          <w:sz w:val="28"/>
          <w:szCs w:val="28"/>
        </w:rPr>
        <w:br w:type="page"/>
      </w:r>
    </w:p>
    <w:p w14:paraId="6BD4F52F" w14:textId="153598AB" w:rsidR="003671B8" w:rsidRDefault="007D51C4" w:rsidP="007D51C4">
      <w:pPr>
        <w:pStyle w:val="Bodytext21"/>
        <w:shd w:val="clear" w:color="auto" w:fill="auto"/>
        <w:spacing w:after="240" w:line="240" w:lineRule="auto"/>
        <w:ind w:left="360" w:firstLine="0"/>
        <w:jc w:val="center"/>
        <w:outlineLvl w:val="0"/>
        <w:rPr>
          <w:rStyle w:val="Bodytext2Bold"/>
          <w:sz w:val="28"/>
          <w:szCs w:val="28"/>
        </w:rPr>
      </w:pPr>
      <w:r>
        <w:rPr>
          <w:rStyle w:val="Bodytext2Bold"/>
          <w:sz w:val="28"/>
          <w:szCs w:val="28"/>
        </w:rPr>
        <w:lastRenderedPageBreak/>
        <w:t xml:space="preserve">6. </w:t>
      </w:r>
      <w:r w:rsidR="00844D11" w:rsidRPr="00457A7B">
        <w:rPr>
          <w:rStyle w:val="Bodytext2Bold"/>
          <w:sz w:val="28"/>
          <w:szCs w:val="28"/>
        </w:rPr>
        <w:t>ЗАДАНИЕ</w:t>
      </w:r>
      <w:bookmarkEnd w:id="8"/>
    </w:p>
    <w:p w14:paraId="69AF1222" w14:textId="30ECCBE5" w:rsidR="009E2457" w:rsidRPr="00B648E4" w:rsidRDefault="003671B8" w:rsidP="00B561E0">
      <w:pPr>
        <w:pStyle w:val="Bodytext21"/>
        <w:shd w:val="clear" w:color="auto" w:fill="auto"/>
        <w:spacing w:line="360" w:lineRule="auto"/>
        <w:ind w:firstLine="709"/>
        <w:rPr>
          <w:rStyle w:val="Bodytext2Bold"/>
          <w:sz w:val="28"/>
          <w:szCs w:val="28"/>
        </w:rPr>
      </w:pPr>
      <w:r>
        <w:rPr>
          <w:rStyle w:val="Bodytext2Bold"/>
          <w:sz w:val="28"/>
          <w:szCs w:val="28"/>
        </w:rPr>
        <w:t xml:space="preserve">Вариант </w:t>
      </w:r>
      <w:r w:rsidR="00B648E4" w:rsidRPr="00B648E4">
        <w:rPr>
          <w:rStyle w:val="Bodytext2Bold"/>
          <w:sz w:val="28"/>
          <w:szCs w:val="28"/>
        </w:rPr>
        <w:t>11</w:t>
      </w:r>
    </w:p>
    <w:p w14:paraId="4A7B71BB" w14:textId="0F321258" w:rsidR="00B648E4" w:rsidRPr="00B648E4" w:rsidRDefault="008768EE" w:rsidP="00EC0DFE">
      <w:pPr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B648E4" w:rsidRPr="00B648E4">
        <w:rPr>
          <w:rFonts w:ascii="Times New Roman" w:hAnsi="Times New Roman" w:cs="Times New Roman"/>
          <w:sz w:val="28"/>
          <w:szCs w:val="28"/>
        </w:rPr>
        <w:t xml:space="preserve">айти с точностью до 0.001 решение уравнения на отрезке [0; 1]. </w:t>
      </w:r>
    </w:p>
    <w:p w14:paraId="7CC70173" w14:textId="01978744" w:rsidR="00B648E4" w:rsidRPr="001230B4" w:rsidRDefault="00905F1D" w:rsidP="00EC0DFE">
      <w:pPr>
        <w:tabs>
          <w:tab w:val="left" w:pos="1140"/>
        </w:tabs>
        <w:spacing w:after="120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'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+m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+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 (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*)</m:t>
          </m:r>
        </m:oMath>
      </m:oMathPara>
    </w:p>
    <w:p w14:paraId="798F95E8" w14:textId="346DA077" w:rsidR="00B648E4" w:rsidRPr="00EC0DFE" w:rsidRDefault="00B648E4" w:rsidP="00B648E4">
      <w:pPr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  y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 xml:space="preserve">=0,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m=1.5, a=0.5</m:t>
          </m:r>
        </m:oMath>
      </m:oMathPara>
    </w:p>
    <w:p w14:paraId="302C6BFD" w14:textId="77777777" w:rsidR="00EC0DFE" w:rsidRPr="00B648E4" w:rsidRDefault="00EC0DFE" w:rsidP="00B648E4">
      <w:pPr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55"/>
        <w:gridCol w:w="2551"/>
        <w:gridCol w:w="524"/>
        <w:gridCol w:w="1985"/>
        <w:gridCol w:w="263"/>
        <w:gridCol w:w="2461"/>
      </w:tblGrid>
      <w:tr w:rsidR="004E49C6" w14:paraId="6DA5907E" w14:textId="77777777" w:rsidTr="00FD7459">
        <w:tc>
          <w:tcPr>
            <w:tcW w:w="1555" w:type="dxa"/>
            <w:vAlign w:val="center"/>
          </w:tcPr>
          <w:p w14:paraId="0D159D34" w14:textId="77777777" w:rsidR="007F58BF" w:rsidRPr="00A6269D" w:rsidRDefault="007F58BF" w:rsidP="00B811CF">
            <w:pPr>
              <w:spacing w:before="60" w:after="60"/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ДУ</w:t>
            </w:r>
          </w:p>
        </w:tc>
        <w:tc>
          <w:tcPr>
            <w:tcW w:w="3075" w:type="dxa"/>
            <w:gridSpan w:val="2"/>
            <w:vAlign w:val="center"/>
          </w:tcPr>
          <w:p w14:paraId="113C8E7D" w14:textId="77777777" w:rsidR="007F58BF" w:rsidRPr="003D19BE" w:rsidRDefault="007F58BF" w:rsidP="00B811CF">
            <w:pPr>
              <w:spacing w:before="60" w:after="60"/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Начальное условие</w:t>
            </w:r>
          </w:p>
        </w:tc>
        <w:tc>
          <w:tcPr>
            <w:tcW w:w="2248" w:type="dxa"/>
            <w:gridSpan w:val="2"/>
            <w:vAlign w:val="center"/>
          </w:tcPr>
          <w:p w14:paraId="5B330688" w14:textId="77777777" w:rsidR="007F58BF" w:rsidRPr="00557AE4" w:rsidRDefault="007F58BF" w:rsidP="00B811CF">
            <w:pPr>
              <w:spacing w:before="60" w:after="60"/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Отрезок</w:t>
            </w:r>
          </w:p>
        </w:tc>
        <w:tc>
          <w:tcPr>
            <w:tcW w:w="2461" w:type="dxa"/>
            <w:vAlign w:val="center"/>
          </w:tcPr>
          <w:p w14:paraId="29E913B3" w14:textId="77777777" w:rsidR="007F58BF" w:rsidRDefault="007F58BF" w:rsidP="00B811CF">
            <w:pPr>
              <w:spacing w:before="60" w:after="60"/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sz w:val="28"/>
                <w:szCs w:val="28"/>
              </w:rPr>
              <w:t>Точность</w:t>
            </w:r>
          </w:p>
        </w:tc>
      </w:tr>
      <w:tr w:rsidR="00FD7459" w14:paraId="0773E959" w14:textId="77777777" w:rsidTr="00FD7459">
        <w:tc>
          <w:tcPr>
            <w:tcW w:w="1555" w:type="dxa"/>
            <w:vAlign w:val="center"/>
          </w:tcPr>
          <w:p w14:paraId="03A52325" w14:textId="27D1E044" w:rsidR="007F58BF" w:rsidRPr="007F58BF" w:rsidRDefault="007F58BF" w:rsidP="00B811CF">
            <w:pPr>
              <w:spacing w:before="60" w:after="60"/>
              <w:jc w:val="center"/>
              <w:rPr>
                <w:rStyle w:val="Bodytext2Bold"/>
                <w:rFonts w:eastAsia="Microsoft Sans Serif"/>
                <w:b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(*)</m:t>
                </m:r>
              </m:oMath>
            </m:oMathPara>
          </w:p>
        </w:tc>
        <w:tc>
          <w:tcPr>
            <w:tcW w:w="3075" w:type="dxa"/>
            <w:gridSpan w:val="2"/>
            <w:vAlign w:val="center"/>
          </w:tcPr>
          <w:p w14:paraId="7141EF2C" w14:textId="4D3F4EE9" w:rsidR="007F58BF" w:rsidRDefault="007F58BF" w:rsidP="00B811CF">
            <w:pPr>
              <w:spacing w:before="60" w:after="60"/>
              <w:rPr>
                <w:rStyle w:val="Bodytext2Bold"/>
                <w:rFonts w:eastAsia="Microsoft Sans Serif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y</m:t>
                </m:r>
                <m:d>
                  <m:d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0</m:t>
                    </m:r>
                  </m:e>
                </m:d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=0</m:t>
                </m:r>
              </m:oMath>
            </m:oMathPara>
          </w:p>
        </w:tc>
        <w:tc>
          <w:tcPr>
            <w:tcW w:w="2248" w:type="dxa"/>
            <w:gridSpan w:val="2"/>
            <w:vAlign w:val="center"/>
          </w:tcPr>
          <w:p w14:paraId="098155B0" w14:textId="3361F663" w:rsidR="007F58BF" w:rsidRPr="003D19BE" w:rsidRDefault="00905F1D" w:rsidP="00B811CF">
            <w:pPr>
              <w:spacing w:before="60" w:after="60"/>
              <w:rPr>
                <w:rStyle w:val="Bodytext2Bold"/>
                <w:rFonts w:eastAsia="Microsoft Sans Serif"/>
                <w:b w:val="0"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  <w:lang w:val="en-US"/>
                      </w:rPr>
                      <m:t>0;1</m:t>
                    </m:r>
                  </m:e>
                </m:d>
              </m:oMath>
            </m:oMathPara>
          </w:p>
        </w:tc>
        <w:tc>
          <w:tcPr>
            <w:tcW w:w="2461" w:type="dxa"/>
            <w:vAlign w:val="center"/>
          </w:tcPr>
          <w:p w14:paraId="20736EF1" w14:textId="77777777" w:rsidR="007F58BF" w:rsidRDefault="007F58BF" w:rsidP="00B811CF">
            <w:pPr>
              <w:spacing w:before="60" w:after="60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m:oMathPara>
              <m:oMath>
                <m:r>
                  <w:rPr>
                    <w:rStyle w:val="Bodytext2Bold"/>
                    <w:rFonts w:ascii="Cambria Math" w:eastAsia="Microsoft Sans Serif" w:hAnsi="Cambria Math"/>
                    <w:sz w:val="28"/>
                    <w:szCs w:val="28"/>
                  </w:rPr>
                  <m:t>ε=</m:t>
                </m:r>
                <m:sSup>
                  <m:sSupPr>
                    <m:ctrlPr>
                      <w:rPr>
                        <w:rStyle w:val="Bodytext2Bold"/>
                        <w:rFonts w:ascii="Cambria Math" w:eastAsia="Microsoft Sans Serif" w:hAnsi="Cambria Math"/>
                        <w:b w:val="0"/>
                        <w:bCs w:val="0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w:rPr>
                        <w:rStyle w:val="Bodytext2Bold"/>
                        <w:rFonts w:ascii="Cambria Math" w:eastAsia="Microsoft Sans Serif" w:hAnsi="Cambria Math"/>
                        <w:sz w:val="28"/>
                        <w:szCs w:val="28"/>
                      </w:rPr>
                      <m:t>-3</m:t>
                    </m:r>
                  </m:sup>
                </m:sSup>
              </m:oMath>
            </m:oMathPara>
          </w:p>
        </w:tc>
      </w:tr>
      <w:tr w:rsidR="007F58BF" w14:paraId="14DE6E4C" w14:textId="77777777" w:rsidTr="004A25C1">
        <w:tc>
          <w:tcPr>
            <w:tcW w:w="9339" w:type="dxa"/>
            <w:gridSpan w:val="6"/>
            <w:vAlign w:val="center"/>
          </w:tcPr>
          <w:p w14:paraId="04CBADFD" w14:textId="77777777" w:rsidR="007F58BF" w:rsidRDefault="007F58BF" w:rsidP="00B811CF">
            <w:pPr>
              <w:spacing w:before="60" w:after="60"/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Точек для построения графиков: </w:t>
            </w:r>
            <m:oMath>
              <m:sSup>
                <m:sSupPr>
                  <m:ctrlPr>
                    <w:rPr>
                      <w:rStyle w:val="Bodytext2Bold"/>
                      <w:rFonts w:ascii="Cambria Math" w:eastAsia="Microsoft Sans Serif" w:hAnsi="Cambria Math"/>
                      <w:b w:val="0"/>
                      <w:bCs w:val="0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Style w:val="Bodytext2Bold"/>
                      <w:rFonts w:ascii="Cambria Math" w:eastAsia="Microsoft Sans Serif" w:hAnsi="Cambria Math"/>
                      <w:sz w:val="28"/>
                      <w:szCs w:val="28"/>
                    </w:rPr>
                    <m:t>3</m:t>
                  </m:r>
                </m:sup>
              </m:sSup>
            </m:oMath>
          </w:p>
        </w:tc>
      </w:tr>
      <w:tr w:rsidR="007F58BF" w14:paraId="330EEB6A" w14:textId="77777777" w:rsidTr="004A25C1">
        <w:tc>
          <w:tcPr>
            <w:tcW w:w="9339" w:type="dxa"/>
            <w:gridSpan w:val="6"/>
            <w:vAlign w:val="center"/>
          </w:tcPr>
          <w:p w14:paraId="343A139B" w14:textId="05B9821A" w:rsidR="007F58BF" w:rsidRDefault="00E97449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i/>
                <w:sz w:val="28"/>
                <w:szCs w:val="28"/>
              </w:rPr>
              <w:pict w14:anchorId="704BCB0B">
                <v:shape id="_x0000_i1029" type="#_x0000_t75" style="width:430.5pt;height:322.5pt">
                  <v:imagedata r:id="rId16" o:title="task"/>
                </v:shape>
              </w:pict>
            </w:r>
          </w:p>
        </w:tc>
      </w:tr>
      <w:tr w:rsidR="007F58BF" w14:paraId="2599EEAC" w14:textId="77777777" w:rsidTr="004A25C1">
        <w:tc>
          <w:tcPr>
            <w:tcW w:w="9339" w:type="dxa"/>
            <w:gridSpan w:val="6"/>
            <w:vAlign w:val="center"/>
          </w:tcPr>
          <w:p w14:paraId="26A72333" w14:textId="1E1B2B9D" w:rsidR="002A7FB0" w:rsidRDefault="002A7FB0" w:rsidP="00B811CF">
            <w:pPr>
              <w:spacing w:before="60" w:after="60"/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Цвета графиков, построенных явными методами: </w:t>
            </w:r>
          </w:p>
          <w:p w14:paraId="5E6A0DA2" w14:textId="4455B254" w:rsidR="007F58BF" w:rsidRPr="002A7FB0" w:rsidRDefault="002A7FB0" w:rsidP="00B811CF">
            <w:pPr>
              <w:spacing w:before="60" w:after="60"/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 w:rsidRPr="002A7FB0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[2]</w:t>
            </w:r>
            <w:r w:rsidR="007F58BF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 – синий,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 w:rsidRPr="002A7FB0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[3]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 </w:t>
            </w:r>
            <w:r w:rsidR="007F58BF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 – желтый</w:t>
            </w:r>
            <w:r w:rsidR="007F58BF" w:rsidRPr="002A7FB0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,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 w:rsidRPr="002A7FB0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[4]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 </w:t>
            </w:r>
            <w:r w:rsidR="007F58BF" w:rsidRPr="002A7FB0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 – </w:t>
            </w:r>
            <w:r w:rsidR="007F58BF"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черный</w:t>
            </w:r>
          </w:p>
        </w:tc>
      </w:tr>
      <w:tr w:rsidR="007F58BF" w14:paraId="6E6AF73B" w14:textId="77777777" w:rsidTr="004A25C1">
        <w:tc>
          <w:tcPr>
            <w:tcW w:w="9339" w:type="dxa"/>
            <w:gridSpan w:val="6"/>
            <w:vAlign w:val="center"/>
          </w:tcPr>
          <w:p w14:paraId="1D6608C4" w14:textId="77777777" w:rsidR="007F58BF" w:rsidRDefault="007F58BF" w:rsidP="00B811CF">
            <w:pPr>
              <w:spacing w:before="60" w:after="60"/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Количество необходимых для достижения заданной точности точек разбиения отрезка для одной из точек в методе</w:t>
            </w:r>
          </w:p>
        </w:tc>
      </w:tr>
      <w:tr w:rsidR="004E49C6" w14:paraId="269E5C22" w14:textId="77777777" w:rsidTr="00FD7459">
        <w:tc>
          <w:tcPr>
            <w:tcW w:w="1555" w:type="dxa"/>
            <w:vAlign w:val="center"/>
          </w:tcPr>
          <w:p w14:paraId="189B7CD6" w14:textId="77777777" w:rsidR="004E49C6" w:rsidRDefault="004E49C6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3FCFA7AC" w14:textId="77777777" w:rsidR="004E49C6" w:rsidRPr="004A4408" w:rsidRDefault="004E49C6" w:rsidP="004E49C6">
            <w:pPr>
              <w:spacing w:before="120" w:after="120"/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2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  <w:tc>
          <w:tcPr>
            <w:tcW w:w="2509" w:type="dxa"/>
            <w:gridSpan w:val="2"/>
            <w:vAlign w:val="center"/>
          </w:tcPr>
          <w:p w14:paraId="1C6045C8" w14:textId="77777777" w:rsidR="004E49C6" w:rsidRPr="004A4408" w:rsidRDefault="004E49C6" w:rsidP="004E49C6">
            <w:pPr>
              <w:spacing w:before="120" w:after="120"/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3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  <w:tc>
          <w:tcPr>
            <w:tcW w:w="2724" w:type="dxa"/>
            <w:gridSpan w:val="2"/>
          </w:tcPr>
          <w:p w14:paraId="3461CA65" w14:textId="77777777" w:rsidR="004E49C6" w:rsidRDefault="004E49C6" w:rsidP="004E49C6">
            <w:pPr>
              <w:spacing w:before="120" w:after="120"/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 xml:space="preserve">Адамс 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[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4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] (</w:t>
            </w: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явный)</w:t>
            </w:r>
          </w:p>
        </w:tc>
      </w:tr>
      <w:tr w:rsidR="004E49C6" w14:paraId="3828BE96" w14:textId="77777777" w:rsidTr="00FD7459">
        <w:tc>
          <w:tcPr>
            <w:tcW w:w="1555" w:type="dxa"/>
            <w:vAlign w:val="center"/>
          </w:tcPr>
          <w:p w14:paraId="24415D38" w14:textId="77777777" w:rsidR="004E49C6" w:rsidRPr="004D7C4F" w:rsidRDefault="004E49C6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Макс.</w:t>
            </w:r>
          </w:p>
        </w:tc>
        <w:tc>
          <w:tcPr>
            <w:tcW w:w="2551" w:type="dxa"/>
            <w:vAlign w:val="center"/>
          </w:tcPr>
          <w:p w14:paraId="31AD4DC5" w14:textId="40E83A9A" w:rsidR="004E49C6" w:rsidRPr="00B467E5" w:rsidRDefault="004E49C6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32</w:t>
            </w:r>
          </w:p>
        </w:tc>
        <w:tc>
          <w:tcPr>
            <w:tcW w:w="2509" w:type="dxa"/>
            <w:gridSpan w:val="2"/>
            <w:vAlign w:val="center"/>
          </w:tcPr>
          <w:p w14:paraId="608D47EB" w14:textId="7B8C0133" w:rsidR="004E49C6" w:rsidRPr="00AC5870" w:rsidRDefault="004E49C6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32</w:t>
            </w:r>
          </w:p>
        </w:tc>
        <w:tc>
          <w:tcPr>
            <w:tcW w:w="2724" w:type="dxa"/>
            <w:gridSpan w:val="2"/>
          </w:tcPr>
          <w:p w14:paraId="270CFBE8" w14:textId="7B8009F6" w:rsidR="004E49C6" w:rsidRPr="00B467E5" w:rsidRDefault="004E49C6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6</w:t>
            </w:r>
          </w:p>
        </w:tc>
      </w:tr>
      <w:tr w:rsidR="004E49C6" w14:paraId="4DD9A24F" w14:textId="77777777" w:rsidTr="00FD7459">
        <w:trPr>
          <w:trHeight w:val="63"/>
        </w:trPr>
        <w:tc>
          <w:tcPr>
            <w:tcW w:w="1555" w:type="dxa"/>
            <w:vAlign w:val="center"/>
          </w:tcPr>
          <w:p w14:paraId="0E244907" w14:textId="77777777" w:rsidR="004E49C6" w:rsidRPr="003B2774" w:rsidRDefault="004E49C6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</w:rPr>
              <w:t>Ср.</w:t>
            </w:r>
          </w:p>
        </w:tc>
        <w:tc>
          <w:tcPr>
            <w:tcW w:w="2551" w:type="dxa"/>
            <w:vAlign w:val="center"/>
          </w:tcPr>
          <w:p w14:paraId="53F1ADDE" w14:textId="1B7D4BB3" w:rsidR="004E49C6" w:rsidRPr="00B467E5" w:rsidRDefault="004E49C6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16</w:t>
            </w:r>
          </w:p>
        </w:tc>
        <w:tc>
          <w:tcPr>
            <w:tcW w:w="2509" w:type="dxa"/>
            <w:gridSpan w:val="2"/>
            <w:vAlign w:val="center"/>
          </w:tcPr>
          <w:p w14:paraId="79A8086B" w14:textId="11DBDE3A" w:rsidR="004E49C6" w:rsidRPr="00AC5870" w:rsidRDefault="004E49C6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9</w:t>
            </w:r>
          </w:p>
        </w:tc>
        <w:tc>
          <w:tcPr>
            <w:tcW w:w="2724" w:type="dxa"/>
            <w:gridSpan w:val="2"/>
          </w:tcPr>
          <w:p w14:paraId="3E57EADB" w14:textId="779DBF5E" w:rsidR="004E49C6" w:rsidRPr="00B467E5" w:rsidRDefault="004E49C6" w:rsidP="004A25C1">
            <w:pPr>
              <w:jc w:val="center"/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</w:pPr>
            <w:r>
              <w:rPr>
                <w:rStyle w:val="Bodytext2Bold"/>
                <w:rFonts w:eastAsia="Microsoft Sans Serif"/>
                <w:b w:val="0"/>
                <w:bCs w:val="0"/>
                <w:sz w:val="28"/>
                <w:szCs w:val="28"/>
                <w:lang w:val="en-US"/>
              </w:rPr>
              <w:t>6</w:t>
            </w:r>
          </w:p>
        </w:tc>
      </w:tr>
    </w:tbl>
    <w:p w14:paraId="5CE5A49D" w14:textId="1E16460D" w:rsidR="003D49D0" w:rsidRDefault="003D49D0">
      <w:pPr>
        <w:rPr>
          <w:rFonts w:ascii="Times New Roman" w:eastAsiaTheme="minorEastAsia" w:hAnsi="Times New Roman" w:cstheme="majorBidi"/>
          <w:b/>
          <w:color w:val="000000" w:themeColor="text1"/>
          <w:sz w:val="32"/>
          <w:szCs w:val="28"/>
          <w:lang w:eastAsia="en-US" w:bidi="ar-SA"/>
        </w:rPr>
      </w:pPr>
      <w:r>
        <w:rPr>
          <w:rFonts w:ascii="Times New Roman" w:eastAsiaTheme="minorEastAsia" w:hAnsi="Times New Roman"/>
          <w:b/>
          <w:color w:val="000000" w:themeColor="text1"/>
          <w:szCs w:val="28"/>
        </w:rPr>
        <w:br w:type="page"/>
      </w:r>
    </w:p>
    <w:p w14:paraId="3FB991C3" w14:textId="091CFD62" w:rsidR="009B5FCF" w:rsidRDefault="007D51C4" w:rsidP="007D51C4">
      <w:pPr>
        <w:pStyle w:val="1"/>
        <w:ind w:left="360"/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9" w:name="_Toc120059956"/>
      <w:r>
        <w:rPr>
          <w:rFonts w:ascii="Times New Roman" w:eastAsiaTheme="minorEastAsia" w:hAnsi="Times New Roman"/>
          <w:b/>
          <w:color w:val="000000" w:themeColor="text1"/>
          <w:szCs w:val="28"/>
        </w:rPr>
        <w:lastRenderedPageBreak/>
        <w:t xml:space="preserve">7. </w:t>
      </w:r>
      <w:r w:rsidR="00844D11">
        <w:rPr>
          <w:rFonts w:ascii="Times New Roman" w:eastAsiaTheme="minorEastAsia" w:hAnsi="Times New Roman"/>
          <w:b/>
          <w:color w:val="000000" w:themeColor="text1"/>
          <w:szCs w:val="28"/>
        </w:rPr>
        <w:t>ВЫВОД</w:t>
      </w:r>
      <w:bookmarkEnd w:id="9"/>
    </w:p>
    <w:p w14:paraId="4D19B530" w14:textId="5CA9EEF6" w:rsidR="009B5FCF" w:rsidRPr="009B5FCF" w:rsidRDefault="009B5FCF" w:rsidP="009B5FCF">
      <w:pPr>
        <w:rPr>
          <w:lang w:eastAsia="en-US" w:bidi="ar-SA"/>
        </w:rPr>
      </w:pPr>
    </w:p>
    <w:p w14:paraId="55021703" w14:textId="0052B0D1" w:rsidR="007249A1" w:rsidRDefault="007249A1" w:rsidP="00E76AA0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ким образом, в ходе выполнения лабораторной работы был изучен</w:t>
      </w:r>
      <w:r w:rsidR="00FD7459">
        <w:rPr>
          <w:rFonts w:ascii="Times New Roman" w:eastAsia="Times New Roman" w:hAnsi="Times New Roman" w:cs="Times New Roman"/>
          <w:sz w:val="28"/>
          <w:szCs w:val="28"/>
        </w:rPr>
        <w:t xml:space="preserve">ы методы Адамс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для решения задачи Коши ОДУ 1 порядка. Составлен алгоритм и программа, проверена правильность </w:t>
      </w:r>
      <w:r w:rsidR="00241C14">
        <w:rPr>
          <w:rFonts w:ascii="Times New Roman" w:eastAsia="Times New Roman" w:hAnsi="Times New Roman" w:cs="Times New Roman"/>
          <w:sz w:val="28"/>
          <w:szCs w:val="28"/>
        </w:rPr>
        <w:t xml:space="preserve">её </w:t>
      </w:r>
      <w:r>
        <w:rPr>
          <w:rFonts w:ascii="Times New Roman" w:eastAsia="Times New Roman" w:hAnsi="Times New Roman" w:cs="Times New Roman"/>
          <w:sz w:val="28"/>
          <w:szCs w:val="28"/>
        </w:rPr>
        <w:t>работы на те</w:t>
      </w:r>
      <w:r w:rsidR="00241C14">
        <w:rPr>
          <w:rFonts w:ascii="Times New Roman" w:eastAsia="Times New Roman" w:hAnsi="Times New Roman" w:cs="Times New Roman"/>
          <w:sz w:val="28"/>
          <w:szCs w:val="28"/>
        </w:rPr>
        <w:t xml:space="preserve">стовых примерах, с заданной точностью построены графики решения задачи Коши. </w:t>
      </w:r>
    </w:p>
    <w:p w14:paraId="546B6966" w14:textId="30648C23" w:rsidR="00B416BF" w:rsidRDefault="00760A22" w:rsidP="00E76AA0">
      <w:pPr>
        <w:pStyle w:val="Bodytext21"/>
        <w:shd w:val="clear" w:color="auto" w:fill="auto"/>
        <w:spacing w:line="276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Исходя из тестовых примеров и задания и учитывая количество</w:t>
      </w:r>
      <w:r w:rsidR="00241C14">
        <w:rPr>
          <w:sz w:val="28"/>
          <w:szCs w:val="28"/>
        </w:rPr>
        <w:t xml:space="preserve"> необходимых точек разбиения отрезка для достижения заданной точности</w:t>
      </w:r>
      <w:r>
        <w:rPr>
          <w:sz w:val="28"/>
          <w:szCs w:val="28"/>
        </w:rPr>
        <w:t>,</w:t>
      </w:r>
      <w:r w:rsidR="00241C14">
        <w:rPr>
          <w:sz w:val="28"/>
          <w:szCs w:val="28"/>
        </w:rPr>
        <w:t xml:space="preserve"> </w:t>
      </w:r>
      <w:r w:rsidR="00D371C4">
        <w:rPr>
          <w:sz w:val="28"/>
          <w:szCs w:val="28"/>
        </w:rPr>
        <w:t>можно сделать вывод о трудоемкости методов</w:t>
      </w:r>
      <w:r>
        <w:rPr>
          <w:sz w:val="28"/>
          <w:szCs w:val="28"/>
        </w:rPr>
        <w:t xml:space="preserve">: </w:t>
      </w:r>
      <w:r w:rsidR="00D4594F">
        <w:rPr>
          <w:sz w:val="28"/>
          <w:szCs w:val="28"/>
        </w:rPr>
        <w:t xml:space="preserve">методы Адамса (явный и неявный) 2-го порядка более трудоемкие по сравнению с методами 3-го и 4-го порядка (явные). Самым эффективным оказался явный метод Адамса 4-го порядка. </w:t>
      </w:r>
    </w:p>
    <w:p w14:paraId="3A65E113" w14:textId="428F11C4" w:rsidR="003A2E76" w:rsidRDefault="003A2E76" w:rsidP="00B47B3D">
      <w:pPr>
        <w:pStyle w:val="Bodytext21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</w:p>
    <w:p w14:paraId="05A960CD" w14:textId="77777777" w:rsidR="00A129CC" w:rsidRPr="00894DE7" w:rsidRDefault="00A129CC" w:rsidP="007D36D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sectPr w:rsidR="00A129CC" w:rsidRPr="00894DE7" w:rsidSect="000D67CB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0" w:h="16840"/>
      <w:pgMar w:top="1134" w:right="850" w:bottom="1134" w:left="1701" w:header="0" w:footer="6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0BD647" w14:textId="77777777" w:rsidR="00905F1D" w:rsidRDefault="00905F1D">
      <w:r>
        <w:separator/>
      </w:r>
    </w:p>
  </w:endnote>
  <w:endnote w:type="continuationSeparator" w:id="0">
    <w:p w14:paraId="347C6A71" w14:textId="77777777" w:rsidR="00905F1D" w:rsidRDefault="00905F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559D6C" w14:textId="77777777" w:rsidR="004A25C1" w:rsidRDefault="004A25C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29325213"/>
      <w:docPartObj>
        <w:docPartGallery w:val="Page Numbers (Bottom of Page)"/>
        <w:docPartUnique/>
      </w:docPartObj>
    </w:sdtPr>
    <w:sdtEndPr/>
    <w:sdtContent>
      <w:p w14:paraId="3906DC26" w14:textId="598AE632" w:rsidR="004A25C1" w:rsidRDefault="004A25C1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97449">
          <w:rPr>
            <w:noProof/>
          </w:rPr>
          <w:t>16</w:t>
        </w:r>
        <w:r>
          <w:fldChar w:fldCharType="end"/>
        </w:r>
      </w:p>
      <w:p w14:paraId="5D1B1CCC" w14:textId="058777AD" w:rsidR="004A25C1" w:rsidRDefault="00905F1D">
        <w:pPr>
          <w:pStyle w:val="a9"/>
          <w:jc w:val="right"/>
        </w:pPr>
      </w:p>
    </w:sdtContent>
  </w:sdt>
  <w:p w14:paraId="222521AA" w14:textId="77777777" w:rsidR="004A25C1" w:rsidRDefault="004A25C1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A37536" w14:textId="77777777" w:rsidR="004A25C1" w:rsidRDefault="004A25C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17BA5A" w14:textId="77777777" w:rsidR="00905F1D" w:rsidRDefault="00905F1D"/>
  </w:footnote>
  <w:footnote w:type="continuationSeparator" w:id="0">
    <w:p w14:paraId="548A1991" w14:textId="77777777" w:rsidR="00905F1D" w:rsidRDefault="00905F1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6F3E1B" w14:textId="77777777" w:rsidR="004A25C1" w:rsidRDefault="004A25C1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42950E" w14:textId="77777777" w:rsidR="004A25C1" w:rsidRDefault="004A25C1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D16E92" w14:textId="77777777" w:rsidR="004A25C1" w:rsidRDefault="004A25C1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5D4E4A"/>
    <w:multiLevelType w:val="hybridMultilevel"/>
    <w:tmpl w:val="87B6C25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DD48BD"/>
    <w:multiLevelType w:val="hybridMultilevel"/>
    <w:tmpl w:val="57247EB0"/>
    <w:lvl w:ilvl="0" w:tplc="04190011">
      <w:start w:val="1"/>
      <w:numFmt w:val="decimal"/>
      <w:lvlText w:val="%1)"/>
      <w:lvlJc w:val="left"/>
      <w:pPr>
        <w:ind w:left="1120" w:hanging="360"/>
      </w:pPr>
    </w:lvl>
    <w:lvl w:ilvl="1" w:tplc="04190019" w:tentative="1">
      <w:start w:val="1"/>
      <w:numFmt w:val="lowerLetter"/>
      <w:lvlText w:val="%2."/>
      <w:lvlJc w:val="left"/>
      <w:pPr>
        <w:ind w:left="1840" w:hanging="360"/>
      </w:pPr>
    </w:lvl>
    <w:lvl w:ilvl="2" w:tplc="0419001B" w:tentative="1">
      <w:start w:val="1"/>
      <w:numFmt w:val="lowerRoman"/>
      <w:lvlText w:val="%3."/>
      <w:lvlJc w:val="right"/>
      <w:pPr>
        <w:ind w:left="2560" w:hanging="180"/>
      </w:pPr>
    </w:lvl>
    <w:lvl w:ilvl="3" w:tplc="0419000F" w:tentative="1">
      <w:start w:val="1"/>
      <w:numFmt w:val="decimal"/>
      <w:lvlText w:val="%4."/>
      <w:lvlJc w:val="left"/>
      <w:pPr>
        <w:ind w:left="3280" w:hanging="360"/>
      </w:pPr>
    </w:lvl>
    <w:lvl w:ilvl="4" w:tplc="04190019" w:tentative="1">
      <w:start w:val="1"/>
      <w:numFmt w:val="lowerLetter"/>
      <w:lvlText w:val="%5."/>
      <w:lvlJc w:val="left"/>
      <w:pPr>
        <w:ind w:left="4000" w:hanging="360"/>
      </w:pPr>
    </w:lvl>
    <w:lvl w:ilvl="5" w:tplc="0419001B" w:tentative="1">
      <w:start w:val="1"/>
      <w:numFmt w:val="lowerRoman"/>
      <w:lvlText w:val="%6."/>
      <w:lvlJc w:val="right"/>
      <w:pPr>
        <w:ind w:left="4720" w:hanging="180"/>
      </w:pPr>
    </w:lvl>
    <w:lvl w:ilvl="6" w:tplc="0419000F" w:tentative="1">
      <w:start w:val="1"/>
      <w:numFmt w:val="decimal"/>
      <w:lvlText w:val="%7."/>
      <w:lvlJc w:val="left"/>
      <w:pPr>
        <w:ind w:left="5440" w:hanging="360"/>
      </w:pPr>
    </w:lvl>
    <w:lvl w:ilvl="7" w:tplc="04190019" w:tentative="1">
      <w:start w:val="1"/>
      <w:numFmt w:val="lowerLetter"/>
      <w:lvlText w:val="%8."/>
      <w:lvlJc w:val="left"/>
      <w:pPr>
        <w:ind w:left="6160" w:hanging="360"/>
      </w:pPr>
    </w:lvl>
    <w:lvl w:ilvl="8" w:tplc="0419001B" w:tentative="1">
      <w:start w:val="1"/>
      <w:numFmt w:val="lowerRoman"/>
      <w:lvlText w:val="%9."/>
      <w:lvlJc w:val="right"/>
      <w:pPr>
        <w:ind w:left="6880" w:hanging="180"/>
      </w:pPr>
    </w:lvl>
  </w:abstractNum>
  <w:abstractNum w:abstractNumId="2" w15:restartNumberingAfterBreak="0">
    <w:nsid w:val="203843FC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AC6C28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4" w15:restartNumberingAfterBreak="0">
    <w:nsid w:val="24773387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9B0D0B"/>
    <w:multiLevelType w:val="hybridMultilevel"/>
    <w:tmpl w:val="BEE4D0C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1F063E0"/>
    <w:multiLevelType w:val="hybridMultilevel"/>
    <w:tmpl w:val="C14C2F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E805E6"/>
    <w:multiLevelType w:val="multilevel"/>
    <w:tmpl w:val="2E8646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8" w15:restartNumberingAfterBreak="0">
    <w:nsid w:val="4B0418EE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763B66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5897369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11" w15:restartNumberingAfterBreak="0">
    <w:nsid w:val="661F0C50"/>
    <w:multiLevelType w:val="multilevel"/>
    <w:tmpl w:val="EF9828F2"/>
    <w:lvl w:ilvl="0">
      <w:start w:val="1"/>
      <w:numFmt w:val="decimal"/>
      <w:lvlText w:val="%1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66533F4C"/>
    <w:multiLevelType w:val="multilevel"/>
    <w:tmpl w:val="23F489D6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674504FF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D395FA3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BC79F5"/>
    <w:multiLevelType w:val="hybridMultilevel"/>
    <w:tmpl w:val="C38A2D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8F77C01"/>
    <w:multiLevelType w:val="multilevel"/>
    <w:tmpl w:val="0F82544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/>
        <w:iCs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1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10"/>
  </w:num>
  <w:num w:numId="8">
    <w:abstractNumId w:val="3"/>
  </w:num>
  <w:num w:numId="9">
    <w:abstractNumId w:val="15"/>
  </w:num>
  <w:num w:numId="10">
    <w:abstractNumId w:val="9"/>
  </w:num>
  <w:num w:numId="11">
    <w:abstractNumId w:val="16"/>
  </w:num>
  <w:num w:numId="12">
    <w:abstractNumId w:val="6"/>
  </w:num>
  <w:num w:numId="13">
    <w:abstractNumId w:val="12"/>
  </w:num>
  <w:num w:numId="14">
    <w:abstractNumId w:val="13"/>
  </w:num>
  <w:num w:numId="15">
    <w:abstractNumId w:val="8"/>
  </w:num>
  <w:num w:numId="16">
    <w:abstractNumId w:val="2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F63"/>
    <w:rsid w:val="00000A4B"/>
    <w:rsid w:val="00001D41"/>
    <w:rsid w:val="00006695"/>
    <w:rsid w:val="0000761D"/>
    <w:rsid w:val="00021179"/>
    <w:rsid w:val="00022E0F"/>
    <w:rsid w:val="000275E1"/>
    <w:rsid w:val="00033882"/>
    <w:rsid w:val="00033F53"/>
    <w:rsid w:val="00044239"/>
    <w:rsid w:val="0004505E"/>
    <w:rsid w:val="00053064"/>
    <w:rsid w:val="00057499"/>
    <w:rsid w:val="00057D9A"/>
    <w:rsid w:val="0006326E"/>
    <w:rsid w:val="0006410B"/>
    <w:rsid w:val="00065EF0"/>
    <w:rsid w:val="00076B76"/>
    <w:rsid w:val="00085816"/>
    <w:rsid w:val="0009032E"/>
    <w:rsid w:val="0009281F"/>
    <w:rsid w:val="0009486A"/>
    <w:rsid w:val="00097887"/>
    <w:rsid w:val="000A011C"/>
    <w:rsid w:val="000B24F5"/>
    <w:rsid w:val="000B31D0"/>
    <w:rsid w:val="000B3DDE"/>
    <w:rsid w:val="000B42B9"/>
    <w:rsid w:val="000B4975"/>
    <w:rsid w:val="000C5554"/>
    <w:rsid w:val="000D10EC"/>
    <w:rsid w:val="000D122B"/>
    <w:rsid w:val="000D185A"/>
    <w:rsid w:val="000D3F09"/>
    <w:rsid w:val="000D67CB"/>
    <w:rsid w:val="000E5588"/>
    <w:rsid w:val="000E639E"/>
    <w:rsid w:val="000E76DE"/>
    <w:rsid w:val="001027AF"/>
    <w:rsid w:val="00105223"/>
    <w:rsid w:val="001157F6"/>
    <w:rsid w:val="00116C0E"/>
    <w:rsid w:val="00122897"/>
    <w:rsid w:val="001230B4"/>
    <w:rsid w:val="00127C1F"/>
    <w:rsid w:val="00127FE7"/>
    <w:rsid w:val="00134137"/>
    <w:rsid w:val="001355A5"/>
    <w:rsid w:val="00137275"/>
    <w:rsid w:val="001433F1"/>
    <w:rsid w:val="0015616C"/>
    <w:rsid w:val="00162093"/>
    <w:rsid w:val="001621C7"/>
    <w:rsid w:val="001826FF"/>
    <w:rsid w:val="001842EB"/>
    <w:rsid w:val="0018511D"/>
    <w:rsid w:val="00190723"/>
    <w:rsid w:val="001931CF"/>
    <w:rsid w:val="00194941"/>
    <w:rsid w:val="00196962"/>
    <w:rsid w:val="001D46F8"/>
    <w:rsid w:val="001D5319"/>
    <w:rsid w:val="001D5460"/>
    <w:rsid w:val="001E3CE0"/>
    <w:rsid w:val="001F0769"/>
    <w:rsid w:val="001F1A43"/>
    <w:rsid w:val="001F212E"/>
    <w:rsid w:val="001F6598"/>
    <w:rsid w:val="0022162F"/>
    <w:rsid w:val="00225B72"/>
    <w:rsid w:val="00226778"/>
    <w:rsid w:val="00233731"/>
    <w:rsid w:val="00237B15"/>
    <w:rsid w:val="00241C14"/>
    <w:rsid w:val="00247857"/>
    <w:rsid w:val="002509B3"/>
    <w:rsid w:val="00261045"/>
    <w:rsid w:val="00273295"/>
    <w:rsid w:val="0027481D"/>
    <w:rsid w:val="002758E8"/>
    <w:rsid w:val="0027790E"/>
    <w:rsid w:val="00286D86"/>
    <w:rsid w:val="002A71AF"/>
    <w:rsid w:val="002A7FB0"/>
    <w:rsid w:val="002B02E6"/>
    <w:rsid w:val="002B4F8E"/>
    <w:rsid w:val="002C4BFE"/>
    <w:rsid w:val="002C4F5F"/>
    <w:rsid w:val="002C65E1"/>
    <w:rsid w:val="002D0B14"/>
    <w:rsid w:val="002E1174"/>
    <w:rsid w:val="002E453B"/>
    <w:rsid w:val="002E6A06"/>
    <w:rsid w:val="002F3C50"/>
    <w:rsid w:val="002F4AD8"/>
    <w:rsid w:val="002F5640"/>
    <w:rsid w:val="002F60BD"/>
    <w:rsid w:val="002F75C0"/>
    <w:rsid w:val="00305316"/>
    <w:rsid w:val="0031104E"/>
    <w:rsid w:val="003219F7"/>
    <w:rsid w:val="00324B6D"/>
    <w:rsid w:val="0033390B"/>
    <w:rsid w:val="00335154"/>
    <w:rsid w:val="00355368"/>
    <w:rsid w:val="00355C95"/>
    <w:rsid w:val="00356A73"/>
    <w:rsid w:val="00363A04"/>
    <w:rsid w:val="0036512D"/>
    <w:rsid w:val="003671B8"/>
    <w:rsid w:val="00377EAA"/>
    <w:rsid w:val="003862CC"/>
    <w:rsid w:val="0039007C"/>
    <w:rsid w:val="00394339"/>
    <w:rsid w:val="003A2E76"/>
    <w:rsid w:val="003B2774"/>
    <w:rsid w:val="003B5C1A"/>
    <w:rsid w:val="003C246E"/>
    <w:rsid w:val="003C288F"/>
    <w:rsid w:val="003C5857"/>
    <w:rsid w:val="003D19BE"/>
    <w:rsid w:val="003D49D0"/>
    <w:rsid w:val="003D52BA"/>
    <w:rsid w:val="003E5084"/>
    <w:rsid w:val="003E66E4"/>
    <w:rsid w:val="003F048F"/>
    <w:rsid w:val="003F1534"/>
    <w:rsid w:val="003F2807"/>
    <w:rsid w:val="003F52CC"/>
    <w:rsid w:val="00402677"/>
    <w:rsid w:val="00412320"/>
    <w:rsid w:val="00427E2D"/>
    <w:rsid w:val="0043603B"/>
    <w:rsid w:val="004366D6"/>
    <w:rsid w:val="0044116C"/>
    <w:rsid w:val="004439BA"/>
    <w:rsid w:val="004459A4"/>
    <w:rsid w:val="00452C68"/>
    <w:rsid w:val="00454FC1"/>
    <w:rsid w:val="00455A92"/>
    <w:rsid w:val="00457A7B"/>
    <w:rsid w:val="00461E0F"/>
    <w:rsid w:val="00461F72"/>
    <w:rsid w:val="00462018"/>
    <w:rsid w:val="00462542"/>
    <w:rsid w:val="004659D4"/>
    <w:rsid w:val="00465AB2"/>
    <w:rsid w:val="0047202F"/>
    <w:rsid w:val="0048092E"/>
    <w:rsid w:val="0048165E"/>
    <w:rsid w:val="0049659D"/>
    <w:rsid w:val="004A25C1"/>
    <w:rsid w:val="004A2FCC"/>
    <w:rsid w:val="004A42EE"/>
    <w:rsid w:val="004A4408"/>
    <w:rsid w:val="004B2050"/>
    <w:rsid w:val="004B5293"/>
    <w:rsid w:val="004D2329"/>
    <w:rsid w:val="004D7C4F"/>
    <w:rsid w:val="004E08A2"/>
    <w:rsid w:val="004E3090"/>
    <w:rsid w:val="004E49C6"/>
    <w:rsid w:val="004E6508"/>
    <w:rsid w:val="004E6EDC"/>
    <w:rsid w:val="00507A01"/>
    <w:rsid w:val="0051016C"/>
    <w:rsid w:val="00511A7B"/>
    <w:rsid w:val="0053582D"/>
    <w:rsid w:val="00536767"/>
    <w:rsid w:val="00540548"/>
    <w:rsid w:val="00542413"/>
    <w:rsid w:val="00542E47"/>
    <w:rsid w:val="00552F04"/>
    <w:rsid w:val="005543A1"/>
    <w:rsid w:val="0055497E"/>
    <w:rsid w:val="00557AE4"/>
    <w:rsid w:val="0056672A"/>
    <w:rsid w:val="00577041"/>
    <w:rsid w:val="005810F0"/>
    <w:rsid w:val="00586154"/>
    <w:rsid w:val="00590594"/>
    <w:rsid w:val="0059600B"/>
    <w:rsid w:val="005A5EE5"/>
    <w:rsid w:val="005A5F29"/>
    <w:rsid w:val="005A7F2E"/>
    <w:rsid w:val="005B4561"/>
    <w:rsid w:val="005B7F3B"/>
    <w:rsid w:val="005C2653"/>
    <w:rsid w:val="005D38DC"/>
    <w:rsid w:val="005D56DF"/>
    <w:rsid w:val="005E0B82"/>
    <w:rsid w:val="005F1E48"/>
    <w:rsid w:val="00604738"/>
    <w:rsid w:val="00604E8D"/>
    <w:rsid w:val="00610F13"/>
    <w:rsid w:val="00613561"/>
    <w:rsid w:val="00616A27"/>
    <w:rsid w:val="006201C7"/>
    <w:rsid w:val="00622359"/>
    <w:rsid w:val="00623DD6"/>
    <w:rsid w:val="006310CA"/>
    <w:rsid w:val="006343D0"/>
    <w:rsid w:val="00641C33"/>
    <w:rsid w:val="0064327C"/>
    <w:rsid w:val="00647E8E"/>
    <w:rsid w:val="00655CAE"/>
    <w:rsid w:val="00655DE4"/>
    <w:rsid w:val="00677FB5"/>
    <w:rsid w:val="00685D5B"/>
    <w:rsid w:val="00686923"/>
    <w:rsid w:val="00697BCC"/>
    <w:rsid w:val="006A42C3"/>
    <w:rsid w:val="006A569E"/>
    <w:rsid w:val="006B046D"/>
    <w:rsid w:val="006B3251"/>
    <w:rsid w:val="006C741E"/>
    <w:rsid w:val="006D3071"/>
    <w:rsid w:val="006E09C8"/>
    <w:rsid w:val="006E20E9"/>
    <w:rsid w:val="006E2272"/>
    <w:rsid w:val="006E3AD0"/>
    <w:rsid w:val="0070160E"/>
    <w:rsid w:val="00703C91"/>
    <w:rsid w:val="00714316"/>
    <w:rsid w:val="00714A9A"/>
    <w:rsid w:val="00717F28"/>
    <w:rsid w:val="007249A1"/>
    <w:rsid w:val="00726493"/>
    <w:rsid w:val="00733DEA"/>
    <w:rsid w:val="00740260"/>
    <w:rsid w:val="00742AFB"/>
    <w:rsid w:val="00747837"/>
    <w:rsid w:val="00747B15"/>
    <w:rsid w:val="00755668"/>
    <w:rsid w:val="00760A22"/>
    <w:rsid w:val="00765181"/>
    <w:rsid w:val="007705FA"/>
    <w:rsid w:val="00774FA6"/>
    <w:rsid w:val="00783B65"/>
    <w:rsid w:val="00787D52"/>
    <w:rsid w:val="00790E3F"/>
    <w:rsid w:val="007912D5"/>
    <w:rsid w:val="00792168"/>
    <w:rsid w:val="0079500A"/>
    <w:rsid w:val="007A182A"/>
    <w:rsid w:val="007A7C01"/>
    <w:rsid w:val="007B3EF1"/>
    <w:rsid w:val="007C2A7E"/>
    <w:rsid w:val="007C59F5"/>
    <w:rsid w:val="007D36D2"/>
    <w:rsid w:val="007D51C4"/>
    <w:rsid w:val="007D6093"/>
    <w:rsid w:val="007E7044"/>
    <w:rsid w:val="007F15BA"/>
    <w:rsid w:val="007F58BF"/>
    <w:rsid w:val="007F6C3B"/>
    <w:rsid w:val="007F7FAF"/>
    <w:rsid w:val="0080270F"/>
    <w:rsid w:val="00802874"/>
    <w:rsid w:val="00806A61"/>
    <w:rsid w:val="00811900"/>
    <w:rsid w:val="00830F06"/>
    <w:rsid w:val="00831203"/>
    <w:rsid w:val="00832643"/>
    <w:rsid w:val="00837CED"/>
    <w:rsid w:val="0084181D"/>
    <w:rsid w:val="00844D11"/>
    <w:rsid w:val="0084568E"/>
    <w:rsid w:val="00846A24"/>
    <w:rsid w:val="008506CA"/>
    <w:rsid w:val="008535AB"/>
    <w:rsid w:val="00853642"/>
    <w:rsid w:val="00853CEC"/>
    <w:rsid w:val="008547F4"/>
    <w:rsid w:val="00864BE5"/>
    <w:rsid w:val="00865DF1"/>
    <w:rsid w:val="00874EBB"/>
    <w:rsid w:val="008768EE"/>
    <w:rsid w:val="00883C8B"/>
    <w:rsid w:val="008870B1"/>
    <w:rsid w:val="008920E4"/>
    <w:rsid w:val="00894DE7"/>
    <w:rsid w:val="008A1FAA"/>
    <w:rsid w:val="008A2631"/>
    <w:rsid w:val="008B4F04"/>
    <w:rsid w:val="008B502A"/>
    <w:rsid w:val="008B78F2"/>
    <w:rsid w:val="008B7939"/>
    <w:rsid w:val="008C0A47"/>
    <w:rsid w:val="008D3D2C"/>
    <w:rsid w:val="008D51C0"/>
    <w:rsid w:val="008D674D"/>
    <w:rsid w:val="008D71C1"/>
    <w:rsid w:val="008D7F8C"/>
    <w:rsid w:val="008E07D5"/>
    <w:rsid w:val="008E3715"/>
    <w:rsid w:val="008E63A3"/>
    <w:rsid w:val="00903116"/>
    <w:rsid w:val="00903C37"/>
    <w:rsid w:val="00904A3B"/>
    <w:rsid w:val="00905ACD"/>
    <w:rsid w:val="00905F1D"/>
    <w:rsid w:val="0091399E"/>
    <w:rsid w:val="00913C62"/>
    <w:rsid w:val="00917FDF"/>
    <w:rsid w:val="00923E28"/>
    <w:rsid w:val="00937D0E"/>
    <w:rsid w:val="00947ADC"/>
    <w:rsid w:val="00954539"/>
    <w:rsid w:val="00966259"/>
    <w:rsid w:val="009702D7"/>
    <w:rsid w:val="009703CE"/>
    <w:rsid w:val="00974347"/>
    <w:rsid w:val="00985E51"/>
    <w:rsid w:val="00986B98"/>
    <w:rsid w:val="00991C6E"/>
    <w:rsid w:val="00996F8A"/>
    <w:rsid w:val="009B02C7"/>
    <w:rsid w:val="009B5FCF"/>
    <w:rsid w:val="009C32D7"/>
    <w:rsid w:val="009C47D4"/>
    <w:rsid w:val="009D23C4"/>
    <w:rsid w:val="009D2717"/>
    <w:rsid w:val="009E16DF"/>
    <w:rsid w:val="009E2457"/>
    <w:rsid w:val="009F0B20"/>
    <w:rsid w:val="009F2479"/>
    <w:rsid w:val="00A0088B"/>
    <w:rsid w:val="00A0498E"/>
    <w:rsid w:val="00A10678"/>
    <w:rsid w:val="00A129CC"/>
    <w:rsid w:val="00A240C9"/>
    <w:rsid w:val="00A24F2D"/>
    <w:rsid w:val="00A2658A"/>
    <w:rsid w:val="00A32C08"/>
    <w:rsid w:val="00A43CE5"/>
    <w:rsid w:val="00A44205"/>
    <w:rsid w:val="00A51101"/>
    <w:rsid w:val="00A56033"/>
    <w:rsid w:val="00A56E27"/>
    <w:rsid w:val="00A56EFA"/>
    <w:rsid w:val="00A6269D"/>
    <w:rsid w:val="00A66638"/>
    <w:rsid w:val="00A66E51"/>
    <w:rsid w:val="00A72DBE"/>
    <w:rsid w:val="00A76C56"/>
    <w:rsid w:val="00A873DE"/>
    <w:rsid w:val="00A967AD"/>
    <w:rsid w:val="00AA4430"/>
    <w:rsid w:val="00AA51C8"/>
    <w:rsid w:val="00AB13FF"/>
    <w:rsid w:val="00AB24C5"/>
    <w:rsid w:val="00AC5870"/>
    <w:rsid w:val="00AE66B4"/>
    <w:rsid w:val="00AF4515"/>
    <w:rsid w:val="00AF5D33"/>
    <w:rsid w:val="00AF6373"/>
    <w:rsid w:val="00AF7EAD"/>
    <w:rsid w:val="00B06A16"/>
    <w:rsid w:val="00B22E72"/>
    <w:rsid w:val="00B23CEE"/>
    <w:rsid w:val="00B24A70"/>
    <w:rsid w:val="00B265BD"/>
    <w:rsid w:val="00B27C53"/>
    <w:rsid w:val="00B30950"/>
    <w:rsid w:val="00B34DFF"/>
    <w:rsid w:val="00B416BF"/>
    <w:rsid w:val="00B467E5"/>
    <w:rsid w:val="00B47B3D"/>
    <w:rsid w:val="00B5036A"/>
    <w:rsid w:val="00B561E0"/>
    <w:rsid w:val="00B56949"/>
    <w:rsid w:val="00B63301"/>
    <w:rsid w:val="00B648E4"/>
    <w:rsid w:val="00B64FBC"/>
    <w:rsid w:val="00B65F59"/>
    <w:rsid w:val="00B674D1"/>
    <w:rsid w:val="00B71657"/>
    <w:rsid w:val="00B73B19"/>
    <w:rsid w:val="00B76C0F"/>
    <w:rsid w:val="00B80A80"/>
    <w:rsid w:val="00B811CF"/>
    <w:rsid w:val="00B82726"/>
    <w:rsid w:val="00B87DB1"/>
    <w:rsid w:val="00BB11E8"/>
    <w:rsid w:val="00BB53DC"/>
    <w:rsid w:val="00BC2C80"/>
    <w:rsid w:val="00BC467D"/>
    <w:rsid w:val="00BD1411"/>
    <w:rsid w:val="00BD22E5"/>
    <w:rsid w:val="00BD40B7"/>
    <w:rsid w:val="00BD7F2A"/>
    <w:rsid w:val="00BE70EE"/>
    <w:rsid w:val="00BF1AE9"/>
    <w:rsid w:val="00C16005"/>
    <w:rsid w:val="00C31970"/>
    <w:rsid w:val="00C31E92"/>
    <w:rsid w:val="00C3379A"/>
    <w:rsid w:val="00C37B9C"/>
    <w:rsid w:val="00C471FA"/>
    <w:rsid w:val="00C522DE"/>
    <w:rsid w:val="00C53A79"/>
    <w:rsid w:val="00C57EE2"/>
    <w:rsid w:val="00C62828"/>
    <w:rsid w:val="00C62C1B"/>
    <w:rsid w:val="00C6339A"/>
    <w:rsid w:val="00C74332"/>
    <w:rsid w:val="00C821BC"/>
    <w:rsid w:val="00C8337E"/>
    <w:rsid w:val="00C83B35"/>
    <w:rsid w:val="00C84455"/>
    <w:rsid w:val="00C8762A"/>
    <w:rsid w:val="00C94257"/>
    <w:rsid w:val="00C96D06"/>
    <w:rsid w:val="00C97043"/>
    <w:rsid w:val="00CA2594"/>
    <w:rsid w:val="00CA2FED"/>
    <w:rsid w:val="00CA4235"/>
    <w:rsid w:val="00CA7D9A"/>
    <w:rsid w:val="00CB259B"/>
    <w:rsid w:val="00CB3241"/>
    <w:rsid w:val="00CB3F86"/>
    <w:rsid w:val="00CB42FE"/>
    <w:rsid w:val="00CB46DA"/>
    <w:rsid w:val="00CB57DC"/>
    <w:rsid w:val="00CC2750"/>
    <w:rsid w:val="00CD173A"/>
    <w:rsid w:val="00CE6D6A"/>
    <w:rsid w:val="00D02027"/>
    <w:rsid w:val="00D13979"/>
    <w:rsid w:val="00D166A6"/>
    <w:rsid w:val="00D21B08"/>
    <w:rsid w:val="00D371C4"/>
    <w:rsid w:val="00D37460"/>
    <w:rsid w:val="00D41D3E"/>
    <w:rsid w:val="00D4594F"/>
    <w:rsid w:val="00D51AC7"/>
    <w:rsid w:val="00D51CE1"/>
    <w:rsid w:val="00D55B9F"/>
    <w:rsid w:val="00D56C33"/>
    <w:rsid w:val="00D605E6"/>
    <w:rsid w:val="00D61765"/>
    <w:rsid w:val="00D72848"/>
    <w:rsid w:val="00D74996"/>
    <w:rsid w:val="00D75D6D"/>
    <w:rsid w:val="00D75F1A"/>
    <w:rsid w:val="00D80F66"/>
    <w:rsid w:val="00D83B52"/>
    <w:rsid w:val="00D84909"/>
    <w:rsid w:val="00DA049D"/>
    <w:rsid w:val="00DA7849"/>
    <w:rsid w:val="00DB323D"/>
    <w:rsid w:val="00DD28BE"/>
    <w:rsid w:val="00DD4490"/>
    <w:rsid w:val="00DE08EB"/>
    <w:rsid w:val="00DE6B78"/>
    <w:rsid w:val="00DE6CF9"/>
    <w:rsid w:val="00DE72CF"/>
    <w:rsid w:val="00DF15C8"/>
    <w:rsid w:val="00E10018"/>
    <w:rsid w:val="00E11B6E"/>
    <w:rsid w:val="00E17F6C"/>
    <w:rsid w:val="00E30124"/>
    <w:rsid w:val="00E35B5B"/>
    <w:rsid w:val="00E40B97"/>
    <w:rsid w:val="00E45F63"/>
    <w:rsid w:val="00E5098C"/>
    <w:rsid w:val="00E50CEE"/>
    <w:rsid w:val="00E61ED3"/>
    <w:rsid w:val="00E62C37"/>
    <w:rsid w:val="00E6502F"/>
    <w:rsid w:val="00E6517B"/>
    <w:rsid w:val="00E66366"/>
    <w:rsid w:val="00E72EF2"/>
    <w:rsid w:val="00E76AA0"/>
    <w:rsid w:val="00E825CF"/>
    <w:rsid w:val="00E83DF7"/>
    <w:rsid w:val="00E8456D"/>
    <w:rsid w:val="00E86D16"/>
    <w:rsid w:val="00E90C2F"/>
    <w:rsid w:val="00E95285"/>
    <w:rsid w:val="00E9688E"/>
    <w:rsid w:val="00E97449"/>
    <w:rsid w:val="00EA2246"/>
    <w:rsid w:val="00EA22D1"/>
    <w:rsid w:val="00EA5853"/>
    <w:rsid w:val="00EB14A4"/>
    <w:rsid w:val="00EC0DFE"/>
    <w:rsid w:val="00EC464C"/>
    <w:rsid w:val="00ED2B3A"/>
    <w:rsid w:val="00ED6479"/>
    <w:rsid w:val="00EE1559"/>
    <w:rsid w:val="00F0199E"/>
    <w:rsid w:val="00F01F72"/>
    <w:rsid w:val="00F1711D"/>
    <w:rsid w:val="00F22283"/>
    <w:rsid w:val="00F225E7"/>
    <w:rsid w:val="00F23A7F"/>
    <w:rsid w:val="00F25E8C"/>
    <w:rsid w:val="00F2624F"/>
    <w:rsid w:val="00F41594"/>
    <w:rsid w:val="00F436A0"/>
    <w:rsid w:val="00F54E5F"/>
    <w:rsid w:val="00F63209"/>
    <w:rsid w:val="00F7400F"/>
    <w:rsid w:val="00F775D4"/>
    <w:rsid w:val="00F8199F"/>
    <w:rsid w:val="00F942D1"/>
    <w:rsid w:val="00F95B71"/>
    <w:rsid w:val="00F968FD"/>
    <w:rsid w:val="00F96AFF"/>
    <w:rsid w:val="00FA1595"/>
    <w:rsid w:val="00FA6ACC"/>
    <w:rsid w:val="00FB4EE9"/>
    <w:rsid w:val="00FB503C"/>
    <w:rsid w:val="00FD08ED"/>
    <w:rsid w:val="00FD4EA8"/>
    <w:rsid w:val="00FD7459"/>
    <w:rsid w:val="00FE3F7A"/>
    <w:rsid w:val="00FE7624"/>
    <w:rsid w:val="00FF3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29F614B"/>
  <w15:docId w15:val="{2F557718-3C39-4348-A50E-02B971F60A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Sans Serif" w:eastAsia="Microsoft Sans Serif" w:hAnsi="Microsoft Sans Serif" w:cs="Microsoft Sans Serif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261045"/>
    <w:rPr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A0088B"/>
    <w:pPr>
      <w:keepNext/>
      <w:keepLines/>
      <w:widowControl/>
      <w:spacing w:before="240" w:line="254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Pr>
      <w:color w:val="0066CC"/>
      <w:u w:val="single"/>
    </w:rPr>
  </w:style>
  <w:style w:type="character" w:customStyle="1" w:styleId="Bodytext2">
    <w:name w:val="Body text (2)_"/>
    <w:basedOn w:val="a0"/>
    <w:link w:val="Bodytext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erorfooter">
    <w:name w:val="Header or footer_"/>
    <w:basedOn w:val="a0"/>
    <w:link w:val="Headerorfooter1"/>
    <w:rPr>
      <w:rFonts w:ascii="Times New Roman" w:eastAsia="Times New Roman" w:hAnsi="Times New Roman" w:cs="Times New Roman"/>
      <w:b/>
      <w:bCs/>
      <w:i/>
      <w:iCs/>
      <w:smallCaps w:val="0"/>
      <w:strike w:val="0"/>
      <w:sz w:val="18"/>
      <w:szCs w:val="18"/>
      <w:u w:val="none"/>
      <w:lang w:val="en-US" w:eastAsia="en-US" w:bidi="en-US"/>
    </w:rPr>
  </w:style>
  <w:style w:type="character" w:customStyle="1" w:styleId="Headerorfooter13ptNotBoldNotItalic">
    <w:name w:val="Header or footer + 13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0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Exact">
    <w:name w:val="Body text (4) Exact"/>
    <w:basedOn w:val="a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ing3">
    <w:name w:val="Heading #3_"/>
    <w:basedOn w:val="a0"/>
    <w:link w:val="Heading30"/>
    <w:rPr>
      <w:rFonts w:ascii="Times New Roman" w:eastAsia="Times New Roman" w:hAnsi="Times New Roman" w:cs="Times New Roman"/>
      <w:b/>
      <w:bCs/>
      <w:i/>
      <w:iCs/>
      <w:smallCaps w:val="0"/>
      <w:strike w:val="0"/>
      <w:sz w:val="34"/>
      <w:szCs w:val="34"/>
      <w:u w:val="none"/>
    </w:rPr>
  </w:style>
  <w:style w:type="character" w:customStyle="1" w:styleId="Heading3NotBoldNotItalic">
    <w:name w:val="Heading #3 + Not Bold;Not Italic"/>
    <w:basedOn w:val="Heading3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</w:rPr>
  </w:style>
  <w:style w:type="character" w:customStyle="1" w:styleId="Bodytext2Bold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3">
    <w:name w:val="Body text (3)_"/>
    <w:basedOn w:val="a0"/>
    <w:link w:val="Bodytext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7"/>
      <w:szCs w:val="17"/>
      <w:u w:val="none"/>
      <w:lang w:val="en-US" w:eastAsia="en-US" w:bidi="en-US"/>
    </w:rPr>
  </w:style>
  <w:style w:type="character" w:customStyle="1" w:styleId="Bodytext313ptSpacing0pt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13ptSpacing0pt1">
    <w:name w:val="Body text (3) + 13 pt;Spacing 0 pt1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Spacing0pt">
    <w:name w:val="Body text (3) + 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3NotItalicSpacing0pt">
    <w:name w:val="Body text (3) + Not Italic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">
    <w:name w:val="Body text (4)_"/>
    <w:basedOn w:val="a0"/>
    <w:link w:val="Bodytext4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Bodytext40">
    <w:name w:val="Body text (4)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">
    <w:name w:val="Body text (4) + Not Italic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2">
    <w:name w:val="Body text (2) + Italic2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">
    <w:name w:val="Body text (5)_"/>
    <w:basedOn w:val="a0"/>
    <w:link w:val="Bodytext5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">
    <w:name w:val="Body text (5) + 13 p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1">
    <w:name w:val="Body text (5) + 13 pt;Italic1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0">
    <w:name w:val="Body text (5)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Exact1">
    <w:name w:val="Body text (4) Exact1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">
    <w:name w:val="Heading #4_"/>
    <w:basedOn w:val="a0"/>
    <w:link w:val="Heading40"/>
    <w:rPr>
      <w:rFonts w:ascii="Times New Roman" w:eastAsia="Times New Roman" w:hAnsi="Times New Roman" w:cs="Times New Roman"/>
      <w:b/>
      <w:bCs/>
      <w:i/>
      <w:iCs/>
      <w:smallCaps w:val="0"/>
      <w:strike w:val="0"/>
      <w:sz w:val="28"/>
      <w:szCs w:val="28"/>
      <w:u w:val="none"/>
    </w:rPr>
  </w:style>
  <w:style w:type="character" w:customStyle="1" w:styleId="Bodytext6">
    <w:name w:val="Body text (6)_"/>
    <w:basedOn w:val="a0"/>
    <w:link w:val="Bodytext6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5"/>
      <w:szCs w:val="15"/>
      <w:u w:val="none"/>
      <w:lang w:val="en-US" w:eastAsia="en-US" w:bidi="en-US"/>
    </w:rPr>
  </w:style>
  <w:style w:type="character" w:customStyle="1" w:styleId="Bodytext7Exact">
    <w:name w:val="Body text (7) Exact"/>
    <w:basedOn w:val="a0"/>
    <w:link w:val="Bodytext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  <w:lang w:val="en-US" w:eastAsia="en-US" w:bidi="en-US"/>
    </w:rPr>
  </w:style>
  <w:style w:type="character" w:customStyle="1" w:styleId="Bodytext717ptItalicExact">
    <w:name w:val="Body text (7) + 17 pt;Italic Exact"/>
    <w:basedOn w:val="Bodytext7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  <w:lang w:val="en-US" w:eastAsia="en-US" w:bidi="en-US"/>
    </w:rPr>
  </w:style>
  <w:style w:type="character" w:customStyle="1" w:styleId="Heading1Exact">
    <w:name w:val="Heading #1 Exact"/>
    <w:basedOn w:val="a0"/>
    <w:link w:val="Heading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34"/>
      <w:szCs w:val="34"/>
      <w:u w:val="none"/>
      <w:lang w:val="en-US" w:eastAsia="en-US" w:bidi="en-US"/>
    </w:rPr>
  </w:style>
  <w:style w:type="character" w:customStyle="1" w:styleId="Heading165ptNotItalicExact">
    <w:name w:val="Heading #1 + 6.5 pt;Not Italic Exact"/>
    <w:basedOn w:val="Heading1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3"/>
      <w:szCs w:val="13"/>
      <w:u w:val="none"/>
      <w:lang w:val="en-US" w:eastAsia="en-US" w:bidi="en-US"/>
    </w:rPr>
  </w:style>
  <w:style w:type="character" w:customStyle="1" w:styleId="Bodytext2Exact">
    <w:name w:val="Body text (2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erorfooter75ptNotItalic">
    <w:name w:val="Header or footer + 7.5 pt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Bodytext214ptBoldItalic">
    <w:name w:val="Body text (2) + 14 pt;Bold;Italic"/>
    <w:basedOn w:val="Bodytext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214pt">
    <w:name w:val="Body text (2) + 14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29pt">
    <w:name w:val="Body text (2) + 9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Bodytext2Spacing1pt">
    <w:name w:val="Body text (2) + Spacing 1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2">
    <w:name w:val="Body text (2)2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">
    <w:name w:val="Body text (8)_"/>
    <w:basedOn w:val="a0"/>
    <w:link w:val="Bodytext8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Bodytext8NotBold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9ptNotBold">
    <w:name w:val="Body text (8) + 9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Bodytext8NotBold1">
    <w:name w:val="Body text (8) + Not Bold1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8NotBoldItalic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NotBoldItalic1">
    <w:name w:val="Body text (8) + Not Bold;Italic1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85ptNotBold">
    <w:name w:val="Body text (8) + 8.5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8SmallCaps">
    <w:name w:val="Body text (8) + Small Caps"/>
    <w:basedOn w:val="Bodytext8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2Italic1">
    <w:name w:val="Body text (2) + Italic1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Bold1">
    <w:name w:val="Body text (2) + Bold1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SmallCaps">
    <w:name w:val="Body text (2) + 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85ptSmallCaps">
    <w:name w:val="Body text (2) + 8.5 pt;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Tableofcontents">
    <w:name w:val="Table of contents_"/>
    <w:basedOn w:val="a0"/>
    <w:link w:val="Tableofcontents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ofcontentsItalic">
    <w:name w:val="Table of contents + Italic"/>
    <w:basedOn w:val="Tableofcontents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2">
    <w:name w:val="Table of contents (2)_"/>
    <w:basedOn w:val="a0"/>
    <w:link w:val="Tableofcontents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9"/>
      <w:szCs w:val="9"/>
      <w:u w:val="none"/>
      <w:lang w:val="en-US" w:eastAsia="en-US" w:bidi="en-US"/>
    </w:rPr>
  </w:style>
  <w:style w:type="character" w:customStyle="1" w:styleId="Tableofcontents3">
    <w:name w:val="Table of contents (3)_"/>
    <w:basedOn w:val="a0"/>
    <w:link w:val="Tableofcontents3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Tableofcontents3NotItalic">
    <w:name w:val="Table of contents (3) + Not Italic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30">
    <w:name w:val="Table of contents (3)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9pt">
    <w:name w:val="Table of contents + 9 pt"/>
    <w:basedOn w:val="Tableofcontents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NotBoldNotItalic">
    <w:name w:val="Header or footer + 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0">
    <w:name w:val="Header or footer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75ptNotBoldNotItalic">
    <w:name w:val="Header or footer + 7.5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Headerorfooter10ptNotBoldNotItalic">
    <w:name w:val="Header or footer + 10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2ItalicExact">
    <w:name w:val="Body text (2) + Italic Exact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Exact">
    <w:name w:val="Body text (4) + Not Italic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Exact">
    <w:name w:val="Body text (5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Exact">
    <w:name w:val="Body text (5) + 13 pt Exac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">
    <w:name w:val="Heading #2_"/>
    <w:basedOn w:val="a0"/>
    <w:link w:val="Heading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20">
    <w:name w:val="Heading #2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9pt">
    <w:name w:val="Heading #2 + 9 pt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Heading2Italic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Italic1">
    <w:name w:val="Heading #2 + Italic1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NotBoldNotItalic">
    <w:name w:val="Heading #4 + 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Heading413ptNotBoldNotItalic">
    <w:name w:val="Heading #4 + 13 pt;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caption">
    <w:name w:val="Table caption_"/>
    <w:basedOn w:val="a0"/>
    <w:link w:val="Tablecaption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captionItalic">
    <w:name w:val="Table caption + Italic"/>
    <w:basedOn w:val="Tablecaption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1">
    <w:name w:val="Body text (2) + 8.5 pt1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9">
    <w:name w:val="Body text (9)_"/>
    <w:basedOn w:val="a0"/>
    <w:link w:val="Bodytext9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paragraph" w:customStyle="1" w:styleId="Bodytext21">
    <w:name w:val="Body text (2)1"/>
    <w:basedOn w:val="a"/>
    <w:link w:val="Bodytext2"/>
    <w:pPr>
      <w:shd w:val="clear" w:color="auto" w:fill="FFFFFF"/>
      <w:spacing w:line="0" w:lineRule="atLeast"/>
      <w:ind w:hanging="36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Headerorfooter1">
    <w:name w:val="Header or footer1"/>
    <w:basedOn w:val="a"/>
    <w:link w:val="Headerorfooter"/>
    <w:pPr>
      <w:shd w:val="clear" w:color="auto" w:fill="FFFFFF"/>
      <w:spacing w:line="0" w:lineRule="atLeast"/>
      <w:jc w:val="both"/>
    </w:pPr>
    <w:rPr>
      <w:rFonts w:ascii="Times New Roman" w:eastAsia="Times New Roman" w:hAnsi="Times New Roman" w:cs="Times New Roman"/>
      <w:b/>
      <w:bCs/>
      <w:i/>
      <w:iCs/>
      <w:sz w:val="18"/>
      <w:szCs w:val="18"/>
      <w:lang w:val="en-US" w:eastAsia="en-US" w:bidi="en-US"/>
    </w:rPr>
  </w:style>
  <w:style w:type="paragraph" w:customStyle="1" w:styleId="Bodytext41">
    <w:name w:val="Body text (4)1"/>
    <w:basedOn w:val="a"/>
    <w:link w:val="Bodytext4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30">
    <w:name w:val="Heading #3"/>
    <w:basedOn w:val="a"/>
    <w:link w:val="Heading3"/>
    <w:pPr>
      <w:shd w:val="clear" w:color="auto" w:fill="FFFFFF"/>
      <w:spacing w:line="562" w:lineRule="exact"/>
      <w:outlineLvl w:val="2"/>
    </w:pPr>
    <w:rPr>
      <w:rFonts w:ascii="Times New Roman" w:eastAsia="Times New Roman" w:hAnsi="Times New Roman" w:cs="Times New Roman"/>
      <w:b/>
      <w:bCs/>
      <w:i/>
      <w:iCs/>
      <w:sz w:val="34"/>
      <w:szCs w:val="34"/>
    </w:rPr>
  </w:style>
  <w:style w:type="paragraph" w:customStyle="1" w:styleId="Bodytext30">
    <w:name w:val="Body text (3)"/>
    <w:basedOn w:val="a"/>
    <w:link w:val="Bodytext3"/>
    <w:pPr>
      <w:shd w:val="clear" w:color="auto" w:fill="FFFFFF"/>
      <w:spacing w:before="720" w:line="581" w:lineRule="exact"/>
      <w:jc w:val="both"/>
    </w:pPr>
    <w:rPr>
      <w:rFonts w:ascii="Times New Roman" w:eastAsia="Times New Roman" w:hAnsi="Times New Roman" w:cs="Times New Roman"/>
      <w:i/>
      <w:iCs/>
      <w:spacing w:val="20"/>
      <w:sz w:val="17"/>
      <w:szCs w:val="17"/>
      <w:lang w:val="en-US" w:eastAsia="en-US" w:bidi="en-US"/>
    </w:rPr>
  </w:style>
  <w:style w:type="paragraph" w:customStyle="1" w:styleId="Bodytext51">
    <w:name w:val="Body text (5)1"/>
    <w:basedOn w:val="a"/>
    <w:link w:val="Bodytext5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sz w:val="17"/>
      <w:szCs w:val="17"/>
      <w:lang w:val="en-US" w:eastAsia="en-US" w:bidi="en-US"/>
    </w:rPr>
  </w:style>
  <w:style w:type="paragraph" w:customStyle="1" w:styleId="Heading40">
    <w:name w:val="Heading #4"/>
    <w:basedOn w:val="a"/>
    <w:link w:val="Heading4"/>
    <w:pPr>
      <w:shd w:val="clear" w:color="auto" w:fill="FFFFFF"/>
      <w:spacing w:before="840" w:after="840" w:line="0" w:lineRule="atLeast"/>
      <w:jc w:val="both"/>
      <w:outlineLvl w:val="3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Bodytext60">
    <w:name w:val="Body text (6)"/>
    <w:basedOn w:val="a"/>
    <w:link w:val="Bodytext6"/>
    <w:pPr>
      <w:shd w:val="clear" w:color="auto" w:fill="FFFFFF"/>
      <w:spacing w:before="540" w:after="120" w:line="0" w:lineRule="atLeast"/>
    </w:pPr>
    <w:rPr>
      <w:rFonts w:ascii="Times New Roman" w:eastAsia="Times New Roman" w:hAnsi="Times New Roman" w:cs="Times New Roman"/>
      <w:sz w:val="15"/>
      <w:szCs w:val="15"/>
      <w:lang w:val="en-US" w:eastAsia="en-US" w:bidi="en-US"/>
    </w:rPr>
  </w:style>
  <w:style w:type="paragraph" w:customStyle="1" w:styleId="Bodytext7">
    <w:name w:val="Body text (7)"/>
    <w:basedOn w:val="a"/>
    <w:link w:val="Bodytext7Exact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13"/>
      <w:szCs w:val="13"/>
      <w:lang w:val="en-US" w:eastAsia="en-US" w:bidi="en-US"/>
    </w:rPr>
  </w:style>
  <w:style w:type="paragraph" w:customStyle="1" w:styleId="Heading1">
    <w:name w:val="Heading #1"/>
    <w:basedOn w:val="a"/>
    <w:link w:val="Heading1Exact"/>
    <w:pPr>
      <w:shd w:val="clear" w:color="auto" w:fill="FFFFFF"/>
      <w:spacing w:line="0" w:lineRule="atLeast"/>
      <w:outlineLvl w:val="0"/>
    </w:pPr>
    <w:rPr>
      <w:rFonts w:ascii="Times New Roman" w:eastAsia="Times New Roman" w:hAnsi="Times New Roman" w:cs="Times New Roman"/>
      <w:i/>
      <w:iCs/>
      <w:sz w:val="34"/>
      <w:szCs w:val="34"/>
      <w:lang w:val="en-US" w:eastAsia="en-US" w:bidi="en-US"/>
    </w:rPr>
  </w:style>
  <w:style w:type="paragraph" w:customStyle="1" w:styleId="Bodytext80">
    <w:name w:val="Body text (8)"/>
    <w:basedOn w:val="a"/>
    <w:link w:val="Bodytext8"/>
    <w:pPr>
      <w:shd w:val="clear" w:color="auto" w:fill="FFFFFF"/>
      <w:spacing w:before="180" w:line="590" w:lineRule="exac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Tableofcontents0">
    <w:name w:val="Table of contents"/>
    <w:basedOn w:val="a"/>
    <w:link w:val="Tableofcontents"/>
    <w:pPr>
      <w:shd w:val="clear" w:color="auto" w:fill="FFFFFF"/>
      <w:spacing w:before="780" w:after="300" w:line="0" w:lineRule="atLeast"/>
      <w:jc w:val="both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ofcontents20">
    <w:name w:val="Table of contents (2)"/>
    <w:basedOn w:val="a"/>
    <w:link w:val="Tableofcontents2"/>
    <w:pPr>
      <w:shd w:val="clear" w:color="auto" w:fill="FFFFFF"/>
      <w:spacing w:before="300" w:line="0" w:lineRule="atLeast"/>
      <w:jc w:val="both"/>
    </w:pPr>
    <w:rPr>
      <w:rFonts w:ascii="Times New Roman" w:eastAsia="Times New Roman" w:hAnsi="Times New Roman" w:cs="Times New Roman"/>
      <w:sz w:val="9"/>
      <w:szCs w:val="9"/>
      <w:lang w:val="en-US" w:eastAsia="en-US" w:bidi="en-US"/>
    </w:rPr>
  </w:style>
  <w:style w:type="paragraph" w:customStyle="1" w:styleId="Tableofcontents31">
    <w:name w:val="Table of contents (3)1"/>
    <w:basedOn w:val="a"/>
    <w:link w:val="Tableofcontents3"/>
    <w:pPr>
      <w:shd w:val="clear" w:color="auto" w:fill="FFFFFF"/>
      <w:spacing w:before="180" w:after="30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21">
    <w:name w:val="Heading #21"/>
    <w:basedOn w:val="a"/>
    <w:link w:val="Heading2"/>
    <w:pPr>
      <w:shd w:val="clear" w:color="auto" w:fill="FFFFFF"/>
      <w:spacing w:before="180" w:after="360" w:line="0" w:lineRule="atLeast"/>
      <w:jc w:val="both"/>
      <w:outlineLvl w:val="1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caption0">
    <w:name w:val="Table caption"/>
    <w:basedOn w:val="a"/>
    <w:link w:val="Tablecaption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Bodytext90">
    <w:name w:val="Body text (9)"/>
    <w:basedOn w:val="a"/>
    <w:link w:val="Bodytext9"/>
    <w:pPr>
      <w:shd w:val="clear" w:color="auto" w:fill="FFFFFF"/>
      <w:spacing w:before="720" w:after="300" w:line="0" w:lineRule="atLeas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6343D0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6343D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No Spacing"/>
    <w:uiPriority w:val="1"/>
    <w:qFormat/>
    <w:rsid w:val="006343D0"/>
    <w:rPr>
      <w:color w:val="000000"/>
    </w:rPr>
  </w:style>
  <w:style w:type="paragraph" w:styleId="a7">
    <w:name w:val="header"/>
    <w:basedOn w:val="a"/>
    <w:link w:val="a8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343D0"/>
    <w:rPr>
      <w:color w:val="000000"/>
    </w:rPr>
  </w:style>
  <w:style w:type="paragraph" w:styleId="a9">
    <w:name w:val="footer"/>
    <w:basedOn w:val="a"/>
    <w:link w:val="aa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343D0"/>
    <w:rPr>
      <w:color w:val="000000"/>
    </w:rPr>
  </w:style>
  <w:style w:type="paragraph" w:styleId="ab">
    <w:name w:val="List Paragraph"/>
    <w:basedOn w:val="a"/>
    <w:uiPriority w:val="34"/>
    <w:qFormat/>
    <w:rsid w:val="00AB24C5"/>
    <w:pPr>
      <w:widowControl/>
      <w:spacing w:after="160" w:line="254" w:lineRule="auto"/>
      <w:ind w:left="720"/>
      <w:contextualSpacing/>
    </w:pPr>
    <w:rPr>
      <w:rFonts w:ascii="Calibri" w:eastAsia="Calibri" w:hAnsi="Calibri" w:cs="Times New Roman"/>
      <w:color w:val="auto"/>
      <w:sz w:val="22"/>
      <w:szCs w:val="22"/>
      <w:lang w:val="en-US" w:eastAsia="en-US" w:bidi="ar-SA"/>
    </w:rPr>
  </w:style>
  <w:style w:type="character" w:styleId="ac">
    <w:name w:val="Placeholder Text"/>
    <w:basedOn w:val="a0"/>
    <w:uiPriority w:val="99"/>
    <w:semiHidden/>
    <w:rsid w:val="00AB24C5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A0088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table" w:styleId="ad">
    <w:name w:val="Table Grid"/>
    <w:basedOn w:val="a1"/>
    <w:uiPriority w:val="39"/>
    <w:rsid w:val="00FE3F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TOC Heading"/>
    <w:basedOn w:val="1"/>
    <w:next w:val="a"/>
    <w:uiPriority w:val="39"/>
    <w:unhideWhenUsed/>
    <w:qFormat/>
    <w:rsid w:val="006E2272"/>
    <w:pPr>
      <w:spacing w:line="259" w:lineRule="auto"/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6E2272"/>
    <w:pPr>
      <w:widowControl/>
      <w:spacing w:after="100" w:line="254" w:lineRule="auto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paragraph" w:styleId="2">
    <w:name w:val="toc 2"/>
    <w:basedOn w:val="a"/>
    <w:next w:val="a"/>
    <w:autoRedefine/>
    <w:uiPriority w:val="39"/>
    <w:unhideWhenUsed/>
    <w:rsid w:val="006E2272"/>
    <w:pPr>
      <w:widowControl/>
      <w:spacing w:after="100" w:line="254" w:lineRule="auto"/>
      <w:ind w:left="280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character" w:customStyle="1" w:styleId="Picturecaption2Exact">
    <w:name w:val="Picture caption (2) Exact"/>
    <w:basedOn w:val="a0"/>
    <w:link w:val="Picturecaption2"/>
    <w:rsid w:val="006310CA"/>
    <w:rPr>
      <w:rFonts w:ascii="Times New Roman" w:eastAsia="Times New Roman" w:hAnsi="Times New Roman" w:cs="Times New Roman"/>
      <w:spacing w:val="-10"/>
      <w:sz w:val="20"/>
      <w:szCs w:val="20"/>
      <w:shd w:val="clear" w:color="auto" w:fill="FFFFFF"/>
    </w:rPr>
  </w:style>
  <w:style w:type="character" w:customStyle="1" w:styleId="Bodytext2BoldItalic">
    <w:name w:val="Body text (2) + Bold;Italic"/>
    <w:basedOn w:val="Bodytext2"/>
    <w:rsid w:val="006310CA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6Exact">
    <w:name w:val="Body text (6) Exact"/>
    <w:basedOn w:val="a0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2"/>
      <w:szCs w:val="22"/>
      <w:u w:val="none"/>
    </w:rPr>
  </w:style>
  <w:style w:type="character" w:customStyle="1" w:styleId="Bodytext6105ptNotItalicExact">
    <w:name w:val="Body text (6) + 10.5 pt;Not Italic Exact"/>
    <w:basedOn w:val="Bodytext6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Bodytext6Arial95ptNotItalicExact">
    <w:name w:val="Body text (6) + Arial;9.5 pt;Not Italic Exact"/>
    <w:basedOn w:val="Bodytext6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</w:rPr>
  </w:style>
  <w:style w:type="character" w:customStyle="1" w:styleId="Bodytext74ptNotItalicExact">
    <w:name w:val="Body text (7) + 4 pt;Not Italic Exact"/>
    <w:basedOn w:val="Bodytext7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  <w:lang w:val="ru-RU" w:eastAsia="ru-RU" w:bidi="ru-RU"/>
    </w:rPr>
  </w:style>
  <w:style w:type="character" w:customStyle="1" w:styleId="Bodytext8Exact">
    <w:name w:val="Body text (8) Exact"/>
    <w:basedOn w:val="a0"/>
    <w:rsid w:val="006310CA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110ptItalicExact">
    <w:name w:val="Heading #1 + 10 pt;Italic Exact"/>
    <w:basedOn w:val="Heading1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9Exact">
    <w:name w:val="Body text (9)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</w:rPr>
  </w:style>
  <w:style w:type="character" w:customStyle="1" w:styleId="Bodytext5NotItalic">
    <w:name w:val="Body text (5) + Not Italic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5Spacing3pt">
    <w:name w:val="Body text (5) + Spacing 3 p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7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Picturecaption">
    <w:name w:val="Picture caption_"/>
    <w:basedOn w:val="a0"/>
    <w:link w:val="Picturecaption0"/>
    <w:rsid w:val="006310CA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PicturecaptionExact">
    <w:name w:val="Picture caption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Bodytext10Exact">
    <w:name w:val="Body text (10) Exact"/>
    <w:basedOn w:val="a0"/>
    <w:link w:val="Bodytext10"/>
    <w:rsid w:val="006310CA"/>
    <w:rPr>
      <w:rFonts w:ascii="Times New Roman" w:eastAsia="Times New Roman" w:hAnsi="Times New Roman" w:cs="Times New Roman"/>
      <w:spacing w:val="10"/>
      <w:sz w:val="13"/>
      <w:szCs w:val="13"/>
      <w:shd w:val="clear" w:color="auto" w:fill="FFFFFF"/>
      <w:lang w:val="en-US" w:eastAsia="en-US" w:bidi="en-US"/>
    </w:rPr>
  </w:style>
  <w:style w:type="character" w:customStyle="1" w:styleId="Bodytext265ptSpacing0ptExact">
    <w:name w:val="Body text (2) + 6.5 pt;Spacing 0 pt Exac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3"/>
      <w:szCs w:val="13"/>
      <w:u w:val="single"/>
      <w:lang w:val="en-US" w:eastAsia="en-US" w:bidi="en-US"/>
    </w:rPr>
  </w:style>
  <w:style w:type="character" w:customStyle="1" w:styleId="Bodytext10Spacing2ptExact">
    <w:name w:val="Body text (10) + Spacing 2 pt Exact"/>
    <w:basedOn w:val="Bodytext10Exact"/>
    <w:rsid w:val="006310CA"/>
    <w:rPr>
      <w:rFonts w:ascii="Times New Roman" w:eastAsia="Times New Roman" w:hAnsi="Times New Roman" w:cs="Times New Roman"/>
      <w:color w:val="000000"/>
      <w:spacing w:val="40"/>
      <w:w w:val="100"/>
      <w:position w:val="0"/>
      <w:sz w:val="13"/>
      <w:szCs w:val="13"/>
      <w:shd w:val="clear" w:color="auto" w:fill="FFFFFF"/>
      <w:lang w:val="en-US" w:eastAsia="en-US" w:bidi="en-US"/>
    </w:rPr>
  </w:style>
  <w:style w:type="character" w:customStyle="1" w:styleId="Bodytext104ptItalicExact">
    <w:name w:val="Body text (10) + 4 pt;Italic Exact"/>
    <w:basedOn w:val="Bodytext10Exact"/>
    <w:rsid w:val="006310CA"/>
    <w:rPr>
      <w:rFonts w:ascii="Times New Roman" w:eastAsia="Times New Roman" w:hAnsi="Times New Roman" w:cs="Times New Roman"/>
      <w:i/>
      <w:iCs/>
      <w:color w:val="000000"/>
      <w:spacing w:val="10"/>
      <w:w w:val="100"/>
      <w:position w:val="0"/>
      <w:sz w:val="8"/>
      <w:szCs w:val="8"/>
      <w:shd w:val="clear" w:color="auto" w:fill="FFFFFF"/>
      <w:lang w:val="en-US" w:eastAsia="en-US" w:bidi="en-US"/>
    </w:rPr>
  </w:style>
  <w:style w:type="character" w:customStyle="1" w:styleId="Heading4Exact">
    <w:name w:val="Heading #4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13"/>
      <w:szCs w:val="13"/>
      <w:u w:val="none"/>
      <w:lang w:val="en-US" w:eastAsia="en-US" w:bidi="en-US"/>
    </w:rPr>
  </w:style>
  <w:style w:type="character" w:customStyle="1" w:styleId="Bodytext5NotItalicExact">
    <w:name w:val="Body text (5) + Not Italic Exac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11Exact">
    <w:name w:val="Body text (11) Exact"/>
    <w:basedOn w:val="a0"/>
    <w:link w:val="Bodytext11"/>
    <w:rsid w:val="006310CA"/>
    <w:rPr>
      <w:rFonts w:ascii="Times New Roman" w:eastAsia="Times New Roman" w:hAnsi="Times New Roman" w:cs="Times New Roman"/>
      <w:spacing w:val="-10"/>
      <w:sz w:val="13"/>
      <w:szCs w:val="13"/>
      <w:shd w:val="clear" w:color="auto" w:fill="FFFFFF"/>
    </w:rPr>
  </w:style>
  <w:style w:type="character" w:customStyle="1" w:styleId="Heading2Exact">
    <w:name w:val="Heading #2 Exact"/>
    <w:basedOn w:val="a0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spacing w:val="-20"/>
      <w:sz w:val="32"/>
      <w:szCs w:val="32"/>
      <w:u w:val="none"/>
      <w:lang w:val="en-US" w:eastAsia="en-US" w:bidi="en-US"/>
    </w:rPr>
  </w:style>
  <w:style w:type="character" w:customStyle="1" w:styleId="Heading2TimesNewRomanNotItalicSpacing0ptExact">
    <w:name w:val="Heading #2 + Times New Roman;Not Italic;Spacing 0 pt Exact"/>
    <w:basedOn w:val="Heading2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13Exact">
    <w:name w:val="Body text (13) Exact"/>
    <w:basedOn w:val="a0"/>
    <w:link w:val="Bodytext13"/>
    <w:rsid w:val="006310CA"/>
    <w:rPr>
      <w:rFonts w:ascii="Consolas" w:eastAsia="Consolas" w:hAnsi="Consolas" w:cs="Consolas"/>
      <w:i/>
      <w:iCs/>
      <w:spacing w:val="-20"/>
      <w:sz w:val="32"/>
      <w:szCs w:val="32"/>
      <w:shd w:val="clear" w:color="auto" w:fill="FFFFFF"/>
      <w:lang w:val="en-US" w:eastAsia="en-US" w:bidi="en-US"/>
    </w:rPr>
  </w:style>
  <w:style w:type="character" w:customStyle="1" w:styleId="Bodytext13TimesNewRomanNotItalicSpacing0ptExact">
    <w:name w:val="Body text (13) + Times New Roman;Not Italic;Spacing 0 pt Exact"/>
    <w:basedOn w:val="Bodytext13Exact"/>
    <w:rsid w:val="006310CA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2"/>
      <w:szCs w:val="32"/>
      <w:shd w:val="clear" w:color="auto" w:fill="FFFFFF"/>
      <w:lang w:val="en-US" w:eastAsia="en-US" w:bidi="en-US"/>
    </w:rPr>
  </w:style>
  <w:style w:type="character" w:customStyle="1" w:styleId="Heading3Exact">
    <w:name w:val="Heading #3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  <w:lang w:val="en-US" w:eastAsia="en-US" w:bidi="en-US"/>
    </w:rPr>
  </w:style>
  <w:style w:type="character" w:customStyle="1" w:styleId="Heading3ConsolasItalicSpacing-1ptExact">
    <w:name w:val="Heading #3 + Consolas;Italic;Spacing -1 pt Exact"/>
    <w:basedOn w:val="Heading3Exact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color w:val="000000"/>
      <w:spacing w:val="-2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26pt">
    <w:name w:val="Body text (2) + 6 p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character" w:customStyle="1" w:styleId="Bodytext2Arial95ptBoldItalicSpacing1pt">
    <w:name w:val="Body text (2) + Arial;9.5 pt;Bold;Italic;Spacing 1 pt"/>
    <w:basedOn w:val="Bodytext2"/>
    <w:rsid w:val="006310CA"/>
    <w:rPr>
      <w:rFonts w:ascii="Arial" w:eastAsia="Arial" w:hAnsi="Arial" w:cs="Arial"/>
      <w:b/>
      <w:bCs/>
      <w:i/>
      <w:iCs/>
      <w:smallCaps w:val="0"/>
      <w:strike w:val="0"/>
      <w:color w:val="000000"/>
      <w:spacing w:val="20"/>
      <w:w w:val="100"/>
      <w:position w:val="0"/>
      <w:sz w:val="19"/>
      <w:szCs w:val="19"/>
      <w:u w:val="none"/>
      <w:lang w:val="en-US" w:eastAsia="en-US" w:bidi="en-US"/>
    </w:rPr>
  </w:style>
  <w:style w:type="character" w:customStyle="1" w:styleId="Bodytext2Arial10pt">
    <w:name w:val="Body text (2) + Arial;10 pt"/>
    <w:basedOn w:val="Bodytext2"/>
    <w:rsid w:val="006310CA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Bodytext12">
    <w:name w:val="Body text (12)_"/>
    <w:basedOn w:val="a0"/>
    <w:link w:val="Bodytext120"/>
    <w:rsid w:val="006310CA"/>
    <w:rPr>
      <w:rFonts w:ascii="Arial" w:eastAsia="Arial" w:hAnsi="Arial" w:cs="Arial"/>
      <w:sz w:val="20"/>
      <w:szCs w:val="20"/>
      <w:shd w:val="clear" w:color="auto" w:fill="FFFFFF"/>
    </w:rPr>
  </w:style>
  <w:style w:type="paragraph" w:customStyle="1" w:styleId="Picturecaption2">
    <w:name w:val="Picture caption (2)"/>
    <w:basedOn w:val="a"/>
    <w:link w:val="Picturecaption2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20"/>
      <w:szCs w:val="20"/>
    </w:rPr>
  </w:style>
  <w:style w:type="paragraph" w:customStyle="1" w:styleId="Picturecaption0">
    <w:name w:val="Picture caption"/>
    <w:basedOn w:val="a"/>
    <w:link w:val="Picturecaption"/>
    <w:rsid w:val="006310CA"/>
    <w:pPr>
      <w:shd w:val="clear" w:color="auto" w:fill="FFFFFF"/>
      <w:spacing w:line="366" w:lineRule="exact"/>
      <w:jc w:val="both"/>
    </w:pPr>
    <w:rPr>
      <w:rFonts w:ascii="Times New Roman" w:eastAsia="Times New Roman" w:hAnsi="Times New Roman" w:cs="Times New Roman"/>
      <w:color w:val="auto"/>
      <w:sz w:val="28"/>
      <w:szCs w:val="28"/>
    </w:rPr>
  </w:style>
  <w:style w:type="paragraph" w:customStyle="1" w:styleId="Bodytext10">
    <w:name w:val="Body text (10)"/>
    <w:basedOn w:val="a"/>
    <w:link w:val="Bodytext10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13"/>
      <w:szCs w:val="13"/>
      <w:lang w:val="en-US" w:eastAsia="en-US" w:bidi="en-US"/>
    </w:rPr>
  </w:style>
  <w:style w:type="paragraph" w:customStyle="1" w:styleId="Bodytext11">
    <w:name w:val="Body text (11)"/>
    <w:basedOn w:val="a"/>
    <w:link w:val="Bodytext11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13"/>
      <w:szCs w:val="13"/>
    </w:rPr>
  </w:style>
  <w:style w:type="paragraph" w:customStyle="1" w:styleId="Bodytext13">
    <w:name w:val="Body text (13)"/>
    <w:basedOn w:val="a"/>
    <w:link w:val="Bodytext13Exact"/>
    <w:rsid w:val="006310CA"/>
    <w:pPr>
      <w:shd w:val="clear" w:color="auto" w:fill="FFFFFF"/>
      <w:spacing w:line="0" w:lineRule="atLeast"/>
    </w:pPr>
    <w:rPr>
      <w:rFonts w:ascii="Consolas" w:eastAsia="Consolas" w:hAnsi="Consolas" w:cs="Consolas"/>
      <w:i/>
      <w:iCs/>
      <w:color w:val="auto"/>
      <w:spacing w:val="-20"/>
      <w:sz w:val="32"/>
      <w:szCs w:val="32"/>
      <w:lang w:val="en-US" w:eastAsia="en-US" w:bidi="en-US"/>
    </w:rPr>
  </w:style>
  <w:style w:type="paragraph" w:customStyle="1" w:styleId="Bodytext120">
    <w:name w:val="Body text (12)"/>
    <w:basedOn w:val="a"/>
    <w:link w:val="Bodytext12"/>
    <w:rsid w:val="006310CA"/>
    <w:pPr>
      <w:shd w:val="clear" w:color="auto" w:fill="FFFFFF"/>
      <w:spacing w:line="0" w:lineRule="atLeast"/>
      <w:jc w:val="both"/>
    </w:pPr>
    <w:rPr>
      <w:rFonts w:ascii="Arial" w:eastAsia="Arial" w:hAnsi="Arial" w:cs="Arial"/>
      <w:color w:val="auto"/>
      <w:sz w:val="20"/>
      <w:szCs w:val="20"/>
    </w:rPr>
  </w:style>
  <w:style w:type="character" w:customStyle="1" w:styleId="Bodytext4NotBold">
    <w:name w:val="Body text (4) + Not Bold"/>
    <w:basedOn w:val="Bodytext4"/>
    <w:rsid w:val="006310C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paragraph" w:styleId="af">
    <w:name w:val="Balloon Text"/>
    <w:basedOn w:val="a"/>
    <w:link w:val="af0"/>
    <w:uiPriority w:val="99"/>
    <w:semiHidden/>
    <w:unhideWhenUsed/>
    <w:rsid w:val="006B046D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6B046D"/>
    <w:rPr>
      <w:rFonts w:ascii="Segoe UI" w:hAnsi="Segoe UI" w:cs="Segoe UI"/>
      <w:color w:val="000000"/>
      <w:sz w:val="18"/>
      <w:szCs w:val="18"/>
    </w:rPr>
  </w:style>
  <w:style w:type="character" w:styleId="af1">
    <w:name w:val="annotation reference"/>
    <w:basedOn w:val="a0"/>
    <w:uiPriority w:val="99"/>
    <w:semiHidden/>
    <w:unhideWhenUsed/>
    <w:rsid w:val="00452C68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452C68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452C68"/>
    <w:rPr>
      <w:color w:val="000000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452C68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452C68"/>
    <w:rPr>
      <w:b/>
      <w:bCs/>
      <w:color w:val="000000"/>
      <w:sz w:val="20"/>
      <w:szCs w:val="20"/>
    </w:rPr>
  </w:style>
  <w:style w:type="paragraph" w:styleId="af6">
    <w:name w:val="endnote text"/>
    <w:basedOn w:val="a"/>
    <w:link w:val="af7"/>
    <w:uiPriority w:val="99"/>
    <w:semiHidden/>
    <w:unhideWhenUsed/>
    <w:rsid w:val="0053582D"/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53582D"/>
    <w:rPr>
      <w:color w:val="000000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53582D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53582D"/>
    <w:rPr>
      <w:sz w:val="20"/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53582D"/>
    <w:rPr>
      <w:color w:val="000000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53582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381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1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A42754-D892-4CA1-9E8D-250ED2420D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4</TotalTime>
  <Pages>1</Pages>
  <Words>1955</Words>
  <Characters>11148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47</cp:revision>
  <cp:lastPrinted>2022-12-12T18:00:00Z</cp:lastPrinted>
  <dcterms:created xsi:type="dcterms:W3CDTF">2021-02-22T13:59:00Z</dcterms:created>
  <dcterms:modified xsi:type="dcterms:W3CDTF">2022-12-12T18:00:00Z</dcterms:modified>
</cp:coreProperties>
</file>